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Ariel Enoc Cisnero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r w:rsidRPr="00241180">
        <w:t>Ing</w:t>
      </w:r>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5C00A29E" w:rsidR="0001671E" w:rsidRDefault="0001671E" w:rsidP="0001671E">
      <w:pPr>
        <w:pStyle w:val="Default"/>
        <w:jc w:val="center"/>
        <w:rPr>
          <w:sz w:val="22"/>
          <w:szCs w:val="22"/>
        </w:rPr>
      </w:pPr>
      <w:r w:rsidRPr="000139A6">
        <w:rPr>
          <w:sz w:val="22"/>
          <w:szCs w:val="22"/>
        </w:rPr>
        <w:t>Atentamente</w:t>
      </w:r>
    </w:p>
    <w:p w14:paraId="1F6B6A02" w14:textId="77777777" w:rsidR="004B6BFD" w:rsidRPr="000139A6" w:rsidRDefault="004B6BFD" w:rsidP="0001671E">
      <w:pPr>
        <w:pStyle w:val="Default"/>
        <w:jc w:val="center"/>
        <w:rPr>
          <w:sz w:val="22"/>
          <w:szCs w:val="22"/>
        </w:rPr>
      </w:pPr>
    </w:p>
    <w:p w14:paraId="45609A94" w14:textId="77777777" w:rsidR="000139A6" w:rsidRPr="000139A6" w:rsidRDefault="000139A6" w:rsidP="0001671E">
      <w:pPr>
        <w:pStyle w:val="Default"/>
        <w:jc w:val="center"/>
        <w:rPr>
          <w:sz w:val="22"/>
          <w:szCs w:val="22"/>
        </w:rPr>
      </w:pPr>
    </w:p>
    <w:p w14:paraId="2616F509" w14:textId="64255778" w:rsidR="000139A6" w:rsidRPr="000139A6" w:rsidRDefault="004B6BFD" w:rsidP="0001671E">
      <w:pPr>
        <w:pStyle w:val="Default"/>
        <w:jc w:val="center"/>
        <w:rPr>
          <w:sz w:val="22"/>
          <w:szCs w:val="22"/>
        </w:rPr>
      </w:pPr>
      <w:r>
        <w:rPr>
          <w:sz w:val="22"/>
          <w:szCs w:val="22"/>
        </w:rPr>
        <w:t>___________________________</w:t>
      </w: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4B6BFD">
      <w:pPr>
        <w:jc w:val="cente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DF5BF3">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DF5BF3">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DF5BF3">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DF5BF3">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DF5BF3">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DF5BF3">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DF5BF3">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DF5BF3">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DF5BF3">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DF5BF3">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DF5BF3">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DF5BF3">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DF5BF3">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DF5BF3">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DF5BF3">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DF5BF3">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DF5BF3">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DF5BF3">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DF5BF3">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DF5BF3">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DF5BF3">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DF5BF3">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DF5BF3">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DF5BF3">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DF5BF3">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DF5BF3">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DF5BF3">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DF5BF3">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DF5BF3">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DF5BF3">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DF5BF3">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DF5BF3">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DF5BF3">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DF5BF3">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DF5BF3">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DF5BF3">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6414DB">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6414DB">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6414DB">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6414DB">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6414DB">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6414DB">
      <w:pPr>
        <w:pStyle w:val="Prrafodelista"/>
        <w:numPr>
          <w:ilvl w:val="0"/>
          <w:numId w:val="1"/>
        </w:numPr>
      </w:pPr>
      <w:r w:rsidRPr="00282744">
        <w:t>La capacidad de fabricar piezas de gran precisión</w:t>
      </w:r>
    </w:p>
    <w:p w14:paraId="4CA3EE09" w14:textId="77777777" w:rsidR="004660C3" w:rsidRPr="00282744" w:rsidRDefault="004660C3" w:rsidP="006414DB">
      <w:pPr>
        <w:pStyle w:val="Prrafodelista"/>
        <w:numPr>
          <w:ilvl w:val="0"/>
          <w:numId w:val="1"/>
        </w:numPr>
      </w:pPr>
      <w:r w:rsidRPr="00282744">
        <w:t>Mejora considerable de la velocidad frente a procesos artesanales</w:t>
      </w:r>
    </w:p>
    <w:p w14:paraId="47EFB28D" w14:textId="77777777" w:rsidR="004660C3" w:rsidRPr="00282744" w:rsidRDefault="004660C3" w:rsidP="006414DB">
      <w:pPr>
        <w:pStyle w:val="Prrafodelista"/>
        <w:numPr>
          <w:ilvl w:val="0"/>
          <w:numId w:val="1"/>
        </w:numPr>
      </w:pPr>
      <w:r w:rsidRPr="00282744">
        <w:t>Facilidad de manejo</w:t>
      </w:r>
    </w:p>
    <w:p w14:paraId="51A1988C" w14:textId="77777777" w:rsidR="004660C3" w:rsidRPr="00282744" w:rsidRDefault="004660C3" w:rsidP="006414DB">
      <w:pPr>
        <w:pStyle w:val="Prrafodelista"/>
        <w:numPr>
          <w:ilvl w:val="0"/>
          <w:numId w:val="1"/>
        </w:numPr>
      </w:pPr>
      <w:r w:rsidRPr="00282744">
        <w:t>Rentabilidad</w:t>
      </w:r>
    </w:p>
    <w:p w14:paraId="3F661E15" w14:textId="77777777" w:rsidR="004660C3" w:rsidRPr="00282744" w:rsidRDefault="004660C3" w:rsidP="006414DB">
      <w:pPr>
        <w:pStyle w:val="Prrafodelista"/>
        <w:numPr>
          <w:ilvl w:val="0"/>
          <w:numId w:val="1"/>
        </w:numPr>
      </w:pPr>
      <w:r w:rsidRPr="00282744">
        <w:t>Flexibilidad de piezas a fabricar</w:t>
      </w:r>
    </w:p>
    <w:p w14:paraId="4B9CE2B2" w14:textId="77777777" w:rsidR="004660C3" w:rsidRDefault="004660C3" w:rsidP="006414DB">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6414DB">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6414DB">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5CBDA9B3" w14:textId="29F55701" w:rsidR="00DF5BF3" w:rsidRPr="00DF5BF3" w:rsidRDefault="00290922" w:rsidP="00DF5BF3">
      <w:pPr>
        <w:pStyle w:val="Ttulo1"/>
        <w:numPr>
          <w:ilvl w:val="0"/>
          <w:numId w:val="3"/>
        </w:numPr>
        <w:rPr>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0714CFDF" w:rsidR="003717F1" w:rsidRDefault="00EF7AC3" w:rsidP="00750A83">
      <w:pPr>
        <w:jc w:val="both"/>
      </w:pPr>
      <w:r>
        <w:t xml:space="preserve">Actualmente en Nicaragua </w:t>
      </w:r>
      <w:r w:rsidR="00290922" w:rsidRPr="007160A3">
        <w:t>hay empresas q</w:t>
      </w:r>
      <w:r w:rsidR="000D6A01">
        <w:t xml:space="preserve">ue distribuyen </w:t>
      </w:r>
      <w:r w:rsidR="005F7571">
        <w:t>herramientas de corte para</w:t>
      </w:r>
      <w:r w:rsidR="000D6A01">
        <w:t xml:space="preserve"> maquinas</w:t>
      </w:r>
      <w:r w:rsidR="005F7571">
        <w:t xml:space="preserve"> CNC</w:t>
      </w:r>
      <w:r w:rsidR="000D6A01">
        <w:t>;</w:t>
      </w:r>
      <w:r w:rsidR="00290922" w:rsidRPr="007160A3">
        <w:t xml:space="preserve"> empresas como </w:t>
      </w:r>
      <w:r w:rsidR="000423AE">
        <w:t>“</w:t>
      </w:r>
      <w:r w:rsidR="000423AE" w:rsidRPr="000423AE">
        <w:t>Copre</w:t>
      </w:r>
      <w:r w:rsidR="000423AE">
        <w:t>”</w:t>
      </w:r>
      <w:r w:rsidR="00290922" w:rsidRPr="007160A3">
        <w:rPr>
          <w:color w:val="0563C1"/>
        </w:rPr>
        <w:t xml:space="preserv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AE9D03A" w14:textId="232C44F3" w:rsidR="00DD6E27" w:rsidRPr="007160A3" w:rsidRDefault="00DD6E27" w:rsidP="00750A83">
      <w:pPr>
        <w:jc w:val="both"/>
      </w:pPr>
      <w:r>
        <w:t xml:space="preserve">Según lo investigado encontramos que en el año 2011 se aprobó en el presupuesto nacional de la republica </w:t>
      </w:r>
      <w:r w:rsidR="000423AE">
        <w:t>la compra de 4 CNC</w:t>
      </w:r>
      <w:r>
        <w:t>, 8 fresadoras y 42 tornos</w:t>
      </w:r>
      <w:sdt>
        <w:sdtPr>
          <w:id w:val="-815789040"/>
          <w:citation/>
        </w:sdtPr>
        <w:sdtContent>
          <w:r>
            <w:fldChar w:fldCharType="begin"/>
          </w:r>
          <w:r w:rsidR="000423AE">
            <w:instrText xml:space="preserve">CITATION Min11 \l 3082 </w:instrText>
          </w:r>
          <w:r>
            <w:fldChar w:fldCharType="separate"/>
          </w:r>
          <w:r w:rsidR="000423AE">
            <w:rPr>
              <w:noProof/>
            </w:rPr>
            <w:t xml:space="preserve"> (Hacienda, 2011)</w:t>
          </w:r>
          <w:r>
            <w:fldChar w:fldCharType="end"/>
          </w:r>
        </w:sdtContent>
      </w:sdt>
      <w:r>
        <w:t xml:space="preserve"> los cuales parcialmente fueron distribuidos </w:t>
      </w:r>
      <w:r w:rsidR="000423AE">
        <w:t>al centro CEFNIHSB(Centro estudiantil de formación Nicaragüense Holandés Simón Bolívar) completándose así la instalación de 8 máquinas de control numérico de manufactura Coreana .Al día de hoy no hemos podido encontrar curso alguno que se imparta en este centro sobre manufactura en maquinaria CNC o relacionados en estas instalacione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C107A3">
      <w:pPr>
        <w:ind w:left="709"/>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C107A3">
      <w:pPr>
        <w:ind w:left="709"/>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C107A3">
      <w:pPr>
        <w:ind w:left="709"/>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380A6057" w:rsidR="00290922" w:rsidRPr="00290922" w:rsidRDefault="00DF5BF3" w:rsidP="000423AE">
      <w:pPr>
        <w:ind w:left="709"/>
        <w:jc w:val="both"/>
      </w:pPr>
      <w:sdt>
        <w:sdtPr>
          <w:id w:val="208457857"/>
          <w:citation/>
        </w:sdtPr>
        <w:sdtContent>
          <w:r w:rsidR="0038277C">
            <w:fldChar w:fldCharType="begin"/>
          </w:r>
          <w:r w:rsidR="0038277C">
            <w:instrText xml:space="preserve"> CITATION And15 \l 3082 </w:instrText>
          </w:r>
          <w:r w:rsidR="0038277C">
            <w:fldChar w:fldCharType="separate"/>
          </w:r>
          <w:r w:rsidR="000423AE">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0423AE">
      <w:pPr>
        <w:ind w:left="709"/>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0423AE">
      <w:pPr>
        <w:ind w:left="709"/>
        <w:jc w:val="both"/>
      </w:pPr>
      <w:r w:rsidRPr="00290922">
        <w:lastRenderedPageBreak/>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01B0E5C1" w14:textId="77777777" w:rsidR="007837E9" w:rsidRDefault="00DF5BF3" w:rsidP="00750A83">
      <w:pPr>
        <w:jc w:val="both"/>
      </w:pPr>
      <w:r>
        <w:t>Entre una colaboración de</w:t>
      </w:r>
      <w:r w:rsidR="00290922" w:rsidRPr="00290922">
        <w:t xml:space="preserv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w:t>
      </w:r>
      <w:r>
        <w:t>,</w:t>
      </w:r>
      <w:r w:rsidR="00290922" w:rsidRPr="00290922">
        <w:t xml:space="preserve">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0423AE">
            <w:rPr>
              <w:noProof/>
            </w:rPr>
            <w:t>(Anonimo, foroelectronico, 2016)</w:t>
          </w:r>
          <w:r w:rsidR="0028408D">
            <w:fldChar w:fldCharType="end"/>
          </w:r>
        </w:sdtContent>
      </w:sdt>
      <w:r w:rsidR="00F5408B">
        <w:t xml:space="preserve"> </w:t>
      </w:r>
    </w:p>
    <w:p w14:paraId="3195024B" w14:textId="29B9B932" w:rsidR="00290922" w:rsidRDefault="007837E9" w:rsidP="00750A83">
      <w:pPr>
        <w:jc w:val="both"/>
      </w:pPr>
      <w:r>
        <w:t xml:space="preserve">En el año 2019 </w:t>
      </w:r>
      <w:r w:rsidR="006738C8">
        <w:t xml:space="preserve">se </w:t>
      </w:r>
      <w:r w:rsidR="005F7571">
        <w:t>desarrolló</w:t>
      </w:r>
      <w:r w:rsidR="006738C8">
        <w:t xml:space="preserve"> un proyecto relacionado a las maquinas CNC p</w:t>
      </w:r>
      <w:r w:rsidR="005F7571">
        <w:t>roveniente de la carrera de mecatrónica y sistemas de control</w:t>
      </w:r>
      <w:r w:rsidR="00C8147F">
        <w:t xml:space="preserve"> </w:t>
      </w:r>
      <w:sdt>
        <w:sdtPr>
          <w:id w:val="18824320"/>
          <w:citation/>
        </w:sdtPr>
        <w:sdtContent>
          <w:r w:rsidR="00C8147F">
            <w:fldChar w:fldCharType="begin"/>
          </w:r>
          <w:r w:rsidR="00C8147F">
            <w:instrText xml:space="preserve"> CITATION Les19 \l 3082 </w:instrText>
          </w:r>
          <w:r w:rsidR="00C8147F">
            <w:fldChar w:fldCharType="separate"/>
          </w:r>
          <w:r w:rsidR="00C8147F">
            <w:rPr>
              <w:noProof/>
            </w:rPr>
            <w:t>(Zamora, 2019)</w:t>
          </w:r>
          <w:r w:rsidR="00C8147F">
            <w:fldChar w:fldCharType="end"/>
          </w:r>
        </w:sdtContent>
      </w:sdt>
      <w:r w:rsidR="005F7571">
        <w:t>,</w:t>
      </w:r>
      <w:r>
        <w:t xml:space="preserve"> </w:t>
      </w:r>
      <w:r w:rsidR="005F7571">
        <w:t>h</w:t>
      </w:r>
      <w:r w:rsidR="00F5408B">
        <w:t>asta el momento según</w:t>
      </w:r>
      <w:r w:rsidR="00290922" w:rsidRPr="00290922">
        <w:t xml:space="preserve"> investigaci</w:t>
      </w:r>
      <w:r w:rsidR="00F5408B">
        <w:t>ones</w:t>
      </w:r>
      <w:r w:rsidR="00290922" w:rsidRPr="00290922">
        <w:t xml:space="preserve"> esa es</w:t>
      </w:r>
      <w:r w:rsidR="003717F1">
        <w:t xml:space="preserve"> </w:t>
      </w:r>
      <w:r w:rsidR="00290922" w:rsidRPr="00290922">
        <w:t>toda la información disponible a cerca de la utilización o fabricación de estas máquinas en</w:t>
      </w:r>
      <w:r w:rsidR="003717F1">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7777777" w:rsidR="000139A6" w:rsidRPr="004F0B31" w:rsidRDefault="000139A6" w:rsidP="00750A83">
      <w:pPr>
        <w:jc w:val="both"/>
      </w:pPr>
      <w:r w:rsidRPr="004F0B31">
        <w:t xml:space="preserve">El tema en general es de interés personal debido a las dificultades que </w:t>
      </w:r>
      <w:r w:rsidR="00750A83">
        <w:t>se han</w:t>
      </w:r>
      <w:r w:rsidRPr="004F0B31">
        <w:t xml:space="preserve"> tenido a</w:t>
      </w:r>
      <w:r w:rsidR="00750A83">
        <w:t>l intentar materializar nuestr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750A83">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3A97B103" w:rsidR="000139A6" w:rsidRDefault="000139A6" w:rsidP="006414DB">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686E8D6A" w14:textId="02228032" w:rsidR="00D953FF" w:rsidRPr="004F0B31" w:rsidRDefault="00D953FF" w:rsidP="006414DB">
      <w:commentRangeStart w:id="6"/>
      <w:r>
        <w:t xml:space="preserve">El tener este tipo de </w:t>
      </w:r>
      <w:r>
        <w:t>recursos</w:t>
      </w:r>
      <w:r>
        <w:t xml:space="preserve"> a disposición brinda a la facultad la capacidad de aplicar los conocimientos de los estudiantes en la manufactura de otras </w:t>
      </w:r>
      <w:r>
        <w:t>máquinas</w:t>
      </w:r>
      <w:r>
        <w:t xml:space="preserve"> que bien pueden ser fabricadas como parte de las asignaturas relacionadas a las clases de manufactura y diseño de </w:t>
      </w:r>
      <w:r>
        <w:t>máquinas y elementos</w:t>
      </w:r>
      <w:r>
        <w:t>, además que facilitaría los procesos iterativos de desarrollo en los programas de I+D ejecutados en la facultad de tecnologías de la industria.</w:t>
      </w:r>
      <w:commentRangeEnd w:id="6"/>
      <w:r>
        <w:rPr>
          <w:rStyle w:val="Refdecomentario"/>
        </w:rPr>
        <w:commentReference w:id="6"/>
      </w:r>
    </w:p>
    <w:p w14:paraId="2C2935BF" w14:textId="09530C8E" w:rsidR="004660C3" w:rsidRPr="004F0B31" w:rsidRDefault="004660C3" w:rsidP="006414DB">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para l</w:t>
      </w:r>
      <w:r w:rsidR="00CD6E56">
        <w:t>a fabricación de dichas partes.</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09A3843F">
            <wp:simplePos x="0" y="0"/>
            <wp:positionH relativeFrom="margin">
              <wp:posOffset>-51435</wp:posOffset>
            </wp:positionH>
            <wp:positionV relativeFrom="paragraph">
              <wp:posOffset>238125</wp:posOffset>
            </wp:positionV>
            <wp:extent cx="5381625" cy="2446020"/>
            <wp:effectExtent l="0" t="0" r="9525" b="0"/>
            <wp:wrapThrough wrapText="bothSides">
              <wp:wrapPolygon edited="0">
                <wp:start x="0" y="0"/>
                <wp:lineTo x="0" y="21364"/>
                <wp:lineTo x="21562" y="21364"/>
                <wp:lineTo x="21562"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381625" cy="2446020"/>
                    </a:xfrm>
                    <a:prstGeom prst="rect">
                      <a:avLst/>
                    </a:prstGeom>
                  </pic:spPr>
                </pic:pic>
              </a:graphicData>
            </a:graphic>
            <wp14:sizeRelH relativeFrom="margin">
              <wp14:pctWidth>0</wp14:pctWidth>
            </wp14:sizeRelH>
            <wp14:sizeRelV relativeFrom="margin">
              <wp14:pctHeight>0</wp14:pctHeight>
            </wp14:sizeRelV>
          </wp:anchor>
        </w:drawing>
      </w:r>
    </w:p>
    <w:p w14:paraId="41A416C1" w14:textId="5C010895" w:rsidR="004660C3" w:rsidRDefault="004660C3" w:rsidP="006414DB">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router de tres ejes debido a</w:t>
      </w:r>
      <w:r w:rsidRPr="004F0B31">
        <w:t xml:space="preserve"> que nos ofrec</w:t>
      </w:r>
      <w:r w:rsidR="00C8147F">
        <w:t>e gran fiabilidad y precisión. P</w:t>
      </w:r>
      <w:r w:rsidRPr="004F0B31">
        <w:t>ero antes de</w:t>
      </w:r>
      <w:r>
        <w:t xml:space="preserve"> </w:t>
      </w:r>
      <w:r w:rsidRPr="004F0B31">
        <w:t>continuar</w:t>
      </w:r>
      <w:r w:rsidR="00C8147F">
        <w:t>,</w:t>
      </w:r>
      <w:r w:rsidRPr="004F0B31">
        <w:t xml:space="preserve"> ¿Qué es un CNC? </w:t>
      </w:r>
      <w:r w:rsidR="00D953FF">
        <w:t>;</w:t>
      </w:r>
      <w:r w:rsidR="00D953FF" w:rsidRPr="004F0B31">
        <w:t xml:space="preserve"> En</w:t>
      </w:r>
      <w:r w:rsidRPr="004F0B31">
        <w:t xml:space="preserve"> pocas palabras, el control numérico computarizado es el uso de</w:t>
      </w:r>
      <w:r>
        <w:t xml:space="preserve"> </w:t>
      </w:r>
      <w:r w:rsidRPr="004F0B31">
        <w:t>una computadora para controlar y monitorear los movimientos de una máquina herramienta</w:t>
      </w:r>
      <w:r>
        <w:t xml:space="preserve"> </w:t>
      </w:r>
    </w:p>
    <w:p w14:paraId="4610C968" w14:textId="132AA4F6" w:rsidR="000139A6" w:rsidRDefault="004660C3" w:rsidP="006414DB">
      <w:r w:rsidRPr="004F0B31">
        <w:t>(Anónimo, 2015).</w:t>
      </w:r>
      <w:bookmarkStart w:id="7" w:name="_GoBack"/>
      <w:bookmarkEnd w:id="7"/>
      <w:r w:rsidR="000139A6">
        <w:br w:type="page"/>
      </w:r>
    </w:p>
    <w:p w14:paraId="0D0B6C02" w14:textId="77777777" w:rsidR="00BF7B78" w:rsidRDefault="003717F1" w:rsidP="007869A0">
      <w:pPr>
        <w:pStyle w:val="Ttulo1"/>
        <w:numPr>
          <w:ilvl w:val="0"/>
          <w:numId w:val="3"/>
        </w:numPr>
        <w:rPr>
          <w:rStyle w:val="Ttulo1Car"/>
        </w:rPr>
      </w:pPr>
      <w:bookmarkStart w:id="8" w:name="_Toc501037364"/>
      <w:bookmarkStart w:id="9" w:name="_Toc6258860"/>
      <w:r w:rsidRPr="003717F1">
        <w:rPr>
          <w:rStyle w:val="Ttulo1Car"/>
        </w:rPr>
        <w:lastRenderedPageBreak/>
        <w:t>Objetivos</w:t>
      </w:r>
      <w:bookmarkEnd w:id="8"/>
      <w:bookmarkEnd w:id="9"/>
    </w:p>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10" w:name="_Toc501037365"/>
      <w:bookmarkStart w:id="11" w:name="_Toc6258861"/>
      <w:r w:rsidRPr="00D370F0">
        <w:rPr>
          <w:rStyle w:val="fontstyle21"/>
          <w:rFonts w:asciiTheme="majorHAnsi" w:hAnsiTheme="majorHAnsi"/>
          <w:color w:val="000000" w:themeColor="text1"/>
          <w:sz w:val="26"/>
          <w:szCs w:val="26"/>
        </w:rPr>
        <w:t>Objetivo principal</w:t>
      </w:r>
      <w:bookmarkEnd w:id="10"/>
      <w:bookmarkEnd w:id="11"/>
    </w:p>
    <w:p w14:paraId="1CEBEF4A" w14:textId="77777777" w:rsidR="003717F1" w:rsidRPr="003717F1" w:rsidRDefault="003717F1" w:rsidP="006414DB">
      <w:pPr>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2" w:name="_Toc501037366"/>
      <w:bookmarkStart w:id="13" w:name="_Toc6258862"/>
      <w:r w:rsidRPr="00D370F0">
        <w:rPr>
          <w:rStyle w:val="fontstyle01"/>
          <w:rFonts w:asciiTheme="majorHAnsi" w:hAnsiTheme="majorHAnsi"/>
          <w:color w:val="000000" w:themeColor="text1"/>
          <w:sz w:val="26"/>
          <w:szCs w:val="26"/>
        </w:rPr>
        <w:t>Objetivos secundarios</w:t>
      </w:r>
      <w:bookmarkEnd w:id="12"/>
      <w:bookmarkEnd w:id="13"/>
    </w:p>
    <w:p w14:paraId="33B9BE1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4" w:name="_Toc501037367"/>
      <w:bookmarkStart w:id="15" w:name="_Toc6258863"/>
      <w:r w:rsidRPr="00032554">
        <w:lastRenderedPageBreak/>
        <w:t>Marco Teórico.</w:t>
      </w:r>
      <w:bookmarkEnd w:id="14"/>
      <w:bookmarkEnd w:id="15"/>
    </w:p>
    <w:p w14:paraId="7BD9A76C" w14:textId="77777777" w:rsidR="005959CD" w:rsidRDefault="005959CD" w:rsidP="007869A0">
      <w:pPr>
        <w:pStyle w:val="Ttulo2"/>
        <w:numPr>
          <w:ilvl w:val="1"/>
          <w:numId w:val="3"/>
        </w:numPr>
        <w:spacing w:after="160" w:line="256" w:lineRule="auto"/>
        <w:rPr>
          <w:lang w:val="es-NI"/>
        </w:rPr>
      </w:pPr>
      <w:bookmarkStart w:id="16" w:name="_Toc521923221"/>
      <w:bookmarkStart w:id="17" w:name="_Toc521504913"/>
      <w:bookmarkStart w:id="18" w:name="_Toc521404563"/>
      <w:bookmarkStart w:id="19" w:name="_Toc520902621"/>
      <w:bookmarkStart w:id="20" w:name="_Toc6258864"/>
      <w:r>
        <w:t>Definición de términos básicos</w:t>
      </w:r>
      <w:bookmarkEnd w:id="16"/>
      <w:bookmarkEnd w:id="17"/>
      <w:bookmarkEnd w:id="18"/>
      <w:bookmarkEnd w:id="19"/>
      <w:bookmarkEnd w:id="20"/>
    </w:p>
    <w:p w14:paraId="67F8C8C0" w14:textId="77777777" w:rsidR="005959CD" w:rsidRDefault="005959CD" w:rsidP="007869A0">
      <w:pPr>
        <w:pStyle w:val="Ttulo3"/>
        <w:numPr>
          <w:ilvl w:val="2"/>
          <w:numId w:val="3"/>
        </w:numPr>
        <w:spacing w:after="160" w:line="256" w:lineRule="auto"/>
      </w:pPr>
      <w:bookmarkStart w:id="21" w:name="_Toc521923222"/>
      <w:bookmarkStart w:id="22" w:name="_Toc521504896"/>
      <w:bookmarkStart w:id="23" w:name="_Toc521404553"/>
      <w:bookmarkStart w:id="24" w:name="_Toc520902611"/>
      <w:bookmarkStart w:id="25" w:name="_Toc6258865"/>
      <w:r>
        <w:t>Diseño.</w:t>
      </w:r>
      <w:bookmarkEnd w:id="21"/>
      <w:bookmarkEnd w:id="22"/>
      <w:bookmarkEnd w:id="23"/>
      <w:bookmarkEnd w:id="24"/>
      <w:bookmarkEnd w:id="25"/>
    </w:p>
    <w:p w14:paraId="4E3A6AF4" w14:textId="0AF55F7D"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sidR="000423AE">
            <w:rPr>
              <w:rFonts w:cs="Arial"/>
              <w:b/>
              <w:bCs/>
              <w:noProof/>
            </w:rPr>
            <w:t>Fuente especificada no válida.</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6" w:name="_Toc521923223"/>
      <w:bookmarkStart w:id="27" w:name="_Toc521504897"/>
      <w:bookmarkStart w:id="28" w:name="_Toc521404554"/>
      <w:bookmarkStart w:id="29" w:name="_Toc520902612"/>
      <w:bookmarkStart w:id="30" w:name="_Toc6258866"/>
      <w:r>
        <w:t>Fases del proceso de diseño.</w:t>
      </w:r>
      <w:bookmarkEnd w:id="26"/>
      <w:bookmarkEnd w:id="27"/>
      <w:bookmarkEnd w:id="28"/>
      <w:bookmarkEnd w:id="29"/>
      <w:bookmarkEnd w:id="30"/>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31" w:name="_Toc6258867"/>
      <w:r>
        <w:t>Teoría robótica</w:t>
      </w:r>
      <w:bookmarkEnd w:id="31"/>
    </w:p>
    <w:p w14:paraId="35D4F8A0" w14:textId="77777777" w:rsidR="00B964E0" w:rsidRDefault="00222E23" w:rsidP="00222E23">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222E23">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22E23">
      <w:r>
        <w:t>Diccionario de la Real Academia Española: “Maquina o ingenio electrónico programable, capaz de manipular objetos y realizar operaciones reservadas sólo a las personas.”</w:t>
      </w:r>
    </w:p>
    <w:p w14:paraId="3F5EE4B5" w14:textId="77777777" w:rsidR="00222E23" w:rsidRDefault="00222E23" w:rsidP="00222E23">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222E23">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DE23B1">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77777777" w:rsidR="00DE23B1" w:rsidRDefault="00DE23B1" w:rsidP="00DE23B1">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r>
        <w:br/>
      </w:r>
    </w:p>
    <w:p w14:paraId="57837775" w14:textId="77777777" w:rsidR="00DE23B1" w:rsidRDefault="00DE23B1" w:rsidP="00DE23B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2" w:name="_Toc6258868"/>
      <w:bookmarkStart w:id="33" w:name="_Toc521923224"/>
      <w:bookmarkStart w:id="34" w:name="_Toc521504899"/>
      <w:bookmarkStart w:id="35" w:name="_Toc521404556"/>
      <w:bookmarkStart w:id="36" w:name="_Toc520902614"/>
      <w:r w:rsidRPr="00D71EB9">
        <w:lastRenderedPageBreak/>
        <w:t>Tipos de configuración para robots industriales</w:t>
      </w:r>
      <w:bookmarkEnd w:id="32"/>
    </w:p>
    <w:p w14:paraId="07837678" w14:textId="77777777" w:rsidR="00E11004" w:rsidRDefault="00D71EB9" w:rsidP="007869A0">
      <w:pPr>
        <w:pStyle w:val="Ttulo3"/>
        <w:numPr>
          <w:ilvl w:val="4"/>
          <w:numId w:val="3"/>
        </w:numPr>
        <w:spacing w:after="160" w:line="256" w:lineRule="auto"/>
      </w:pPr>
      <w:bookmarkStart w:id="37" w:name="_Toc6258869"/>
      <w:r>
        <w:t>Configuración cartesiana</w:t>
      </w:r>
      <w:bookmarkEnd w:id="37"/>
    </w:p>
    <w:p w14:paraId="596495E9" w14:textId="77777777" w:rsidR="00D71EB9" w:rsidRDefault="005D74BA" w:rsidP="005D74BA">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8" w:name="_Toc6258870"/>
      <w:r>
        <w:t>Configuración cilíndrica</w:t>
      </w:r>
      <w:bookmarkEnd w:id="38"/>
    </w:p>
    <w:p w14:paraId="465D04E1" w14:textId="77777777" w:rsidR="006119B3" w:rsidRPr="006119B3" w:rsidRDefault="006119B3" w:rsidP="006119B3">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6119B3">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6119B3">
      <w:r>
        <w:t>La interpolación por articulación se lleva a cabo por medio de la primera articulación, ya que ésta puede realizar un movimiento rotacional.</w:t>
      </w:r>
    </w:p>
    <w:p w14:paraId="2F7910EE" w14:textId="77777777" w:rsidR="006119B3" w:rsidRDefault="006119B3" w:rsidP="007869A0">
      <w:pPr>
        <w:pStyle w:val="Ttulo3"/>
        <w:numPr>
          <w:ilvl w:val="4"/>
          <w:numId w:val="3"/>
        </w:numPr>
        <w:spacing w:after="160" w:line="256" w:lineRule="auto"/>
      </w:pPr>
      <w:bookmarkStart w:id="39" w:name="_Toc6258871"/>
      <w:r>
        <w:t>Configuración polar</w:t>
      </w:r>
      <w:bookmarkEnd w:id="39"/>
    </w:p>
    <w:p w14:paraId="528B490F" w14:textId="77777777" w:rsidR="006119B3" w:rsidRDefault="006119B3" w:rsidP="006119B3">
      <w:r>
        <w:t>Tiene varias articulaciones. Cada una de ellas puede realizar un movimiento</w:t>
      </w:r>
      <w:r w:rsidR="00BA10BE">
        <w:t xml:space="preserve"> distinto: </w:t>
      </w:r>
      <w:r>
        <w:t>rotacional, angular y lineal.</w:t>
      </w:r>
    </w:p>
    <w:p w14:paraId="447EB30B" w14:textId="77777777" w:rsidR="006119B3" w:rsidRDefault="006119B3" w:rsidP="006119B3">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40" w:name="_Toc6258872"/>
      <w:r>
        <w:t>Configuración angular (o de brazo articulado)</w:t>
      </w:r>
      <w:bookmarkEnd w:id="40"/>
    </w:p>
    <w:p w14:paraId="18E0EB37" w14:textId="77777777" w:rsidR="005F1868" w:rsidRDefault="005F1868" w:rsidP="005F1868">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41" w:name="_Toc6258873"/>
      <w:r>
        <w:t>Configuración tipo SCARA</w:t>
      </w:r>
      <w:bookmarkEnd w:id="41"/>
    </w:p>
    <w:p w14:paraId="0CF8F227" w14:textId="77777777" w:rsidR="00986748" w:rsidRDefault="007C5A25" w:rsidP="00986748">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2" w:name="_Toc6258874"/>
      <w:r>
        <w:t>Hardware.</w:t>
      </w:r>
      <w:bookmarkEnd w:id="33"/>
      <w:bookmarkEnd w:id="34"/>
      <w:bookmarkEnd w:id="35"/>
      <w:bookmarkEnd w:id="36"/>
      <w:bookmarkEnd w:id="42"/>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3" w:name="_Toc521923225"/>
      <w:bookmarkStart w:id="44" w:name="_Toc521504900"/>
      <w:bookmarkStart w:id="45" w:name="_Toc521404557"/>
      <w:bookmarkStart w:id="46" w:name="_Toc520902615"/>
      <w:r>
        <w:lastRenderedPageBreak/>
        <w:t>Electrónica.</w:t>
      </w:r>
      <w:bookmarkEnd w:id="43"/>
      <w:bookmarkEnd w:id="44"/>
      <w:bookmarkEnd w:id="45"/>
      <w:bookmarkEnd w:id="46"/>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7615B0">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950DD7">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7"/>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7"/>
      <w:r>
        <w:rPr>
          <w:rStyle w:val="Refdecomentario"/>
        </w:rPr>
        <w:commentReference w:id="47"/>
      </w:r>
    </w:p>
    <w:p w14:paraId="0E5A223F" w14:textId="77777777" w:rsidR="009F06D0" w:rsidRDefault="009F06D0" w:rsidP="009F06D0">
      <w:pPr>
        <w:ind w:firstLine="709"/>
        <w:rPr>
          <w:b/>
        </w:rPr>
      </w:pPr>
      <w:r w:rsidRPr="009F06D0">
        <w:rPr>
          <w:b/>
        </w:rPr>
        <w:t>Ley de ohm</w:t>
      </w:r>
    </w:p>
    <w:p w14:paraId="32E08EC6" w14:textId="77777777" w:rsidR="009F06D0" w:rsidRDefault="009F06D0" w:rsidP="00D044EF">
      <w:pPr>
        <w:ind w:left="709"/>
      </w:pPr>
      <w:r>
        <w:t>Al hablar de resistencias es necesario hacer mención de la ley de ohm</w:t>
      </w:r>
      <w:r w:rsidR="00D044EF">
        <w:t xml:space="preserve"> la cual se expresa como:</w:t>
      </w:r>
    </w:p>
    <w:p w14:paraId="6BD20B22" w14:textId="661565D8" w:rsidR="00D044EF" w:rsidRDefault="00D044EF" w:rsidP="00D044EF">
      <w:pPr>
        <w:ind w:left="709"/>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8"/>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8"/>
      <w:r>
        <w:rPr>
          <w:rStyle w:val="Refdecomentario"/>
        </w:rPr>
        <w:commentReference w:id="48"/>
      </w:r>
    </w:p>
    <w:p w14:paraId="3D00A2F9" w14:textId="00F7B536" w:rsidR="00E46DC2" w:rsidRDefault="00E46DC2" w:rsidP="00E46DC2">
      <w:pPr>
        <w:ind w:left="709"/>
        <w:rPr>
          <w:b/>
        </w:rPr>
      </w:pPr>
      <w:r>
        <w:rPr>
          <w:b/>
        </w:rPr>
        <w:t>Capacitores</w:t>
      </w:r>
    </w:p>
    <w:p w14:paraId="39EF8A5F" w14:textId="1C8B7818" w:rsidR="00E46DC2" w:rsidRDefault="004B5741" w:rsidP="00E46DC2">
      <w:pPr>
        <w:ind w:left="709"/>
      </w:pPr>
      <w:commentRangeStart w:id="49"/>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9"/>
      <w:r>
        <w:rPr>
          <w:rStyle w:val="Refdecomentario"/>
        </w:rPr>
        <w:commentReference w:id="49"/>
      </w:r>
    </w:p>
    <w:p w14:paraId="6C012923" w14:textId="04C2438D" w:rsidR="004B5741" w:rsidRDefault="004B5741" w:rsidP="004B5741">
      <w:pPr>
        <w:ind w:left="709"/>
        <w:jc w:val="center"/>
      </w:pPr>
      <w:commentRangeStart w:id="50"/>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50"/>
      <w:r>
        <w:rPr>
          <w:rStyle w:val="Refdecomentario"/>
        </w:rPr>
        <w:commentReference w:id="50"/>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1501D">
      <w:pPr>
        <w:ind w:left="709"/>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51"/>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51"/>
      <w:r>
        <w:rPr>
          <w:rStyle w:val="Refdecomentario"/>
        </w:rPr>
        <w:commentReference w:id="51"/>
      </w:r>
    </w:p>
    <w:p w14:paraId="502671F0" w14:textId="6E36E163" w:rsidR="00A1501D" w:rsidRDefault="00A1501D" w:rsidP="00A1501D">
      <w:pPr>
        <w:ind w:left="709"/>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A1501D">
      <w:pPr>
        <w:ind w:left="709"/>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2"/>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2"/>
      <w:r w:rsidR="007F4A59">
        <w:rPr>
          <w:rStyle w:val="Refdecomentario"/>
        </w:rPr>
        <w:commentReference w:id="52"/>
      </w:r>
    </w:p>
    <w:p w14:paraId="644E02EA" w14:textId="199CDA02" w:rsidR="00F62195" w:rsidRPr="00F62195" w:rsidRDefault="00F62195" w:rsidP="00F62195">
      <w:pPr>
        <w:ind w:left="709"/>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F62195">
      <w:pPr>
        <w:ind w:left="709"/>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2A4078">
      <w:pPr>
        <w:ind w:left="709"/>
      </w:pPr>
      <w:commentRangeStart w:id="53"/>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2A4078">
      <w:pPr>
        <w:ind w:left="709"/>
      </w:pPr>
      <w:r w:rsidRPr="002A4078">
        <w:t>Cuando circula una corriente por las espiras, se induce un campo magnético que atraviesa el cilindro helicoidal en su longitud, y también en el exterior del solenoide. Esto se conoce como ley de Faraday.</w:t>
      </w:r>
      <w:commentRangeEnd w:id="53"/>
      <w:r w:rsidR="00C76C76">
        <w:rPr>
          <w:rStyle w:val="Refdecomentario"/>
        </w:rPr>
        <w:commentReference w:id="53"/>
      </w:r>
    </w:p>
    <w:p w14:paraId="6B41101E" w14:textId="1299DABC" w:rsidR="002A4078" w:rsidRDefault="009B3685" w:rsidP="002A4078">
      <w:pPr>
        <w:ind w:left="709"/>
        <w:rPr>
          <w:b/>
        </w:rPr>
      </w:pPr>
      <w:r>
        <w:tab/>
      </w:r>
      <w:r>
        <w:rPr>
          <w:b/>
        </w:rPr>
        <w:t>Transformadores</w:t>
      </w:r>
    </w:p>
    <w:p w14:paraId="33691CF0" w14:textId="6E6BDC3C" w:rsidR="009B3685" w:rsidRDefault="00803D16" w:rsidP="00803D16">
      <w:pPr>
        <w:ind w:left="1418"/>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803D16">
      <w:pPr>
        <w:ind w:left="1418"/>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lastRenderedPageBreak/>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Este tipo de fuentes tienen la característica de ser simples ya que principalmente cuentan con cuatro componentes esenciales.</w:t>
      </w:r>
    </w:p>
    <w:p w14:paraId="552B0292" w14:textId="652EDBAB" w:rsidR="00116E60" w:rsidRDefault="00BD50C6" w:rsidP="002F7F2E">
      <w:commentRangeStart w:id="54"/>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4"/>
      <w:r>
        <w:rPr>
          <w:rStyle w:val="Refdecomentario"/>
        </w:rPr>
        <w:commentReference w:id="54"/>
      </w:r>
    </w:p>
    <w:p w14:paraId="51AE13C0" w14:textId="475B0579" w:rsidR="00BD50C6" w:rsidRDefault="00BD50C6" w:rsidP="002F7F2E">
      <w:pPr>
        <w:rPr>
          <w:b/>
          <w:i/>
        </w:rPr>
      </w:pPr>
      <w:r>
        <w:tab/>
      </w:r>
      <w:commentRangeStart w:id="55"/>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5"/>
      <w:r>
        <w:rPr>
          <w:rStyle w:val="Refdecomentario"/>
        </w:rPr>
        <w:commentReference w:id="55"/>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6"/>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6"/>
      <w:r>
        <w:rPr>
          <w:rStyle w:val="Refdecomentario"/>
        </w:rPr>
        <w:commentReference w:id="56"/>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57"/>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7"/>
      <w:r>
        <w:rPr>
          <w:rStyle w:val="Refdecomentario"/>
        </w:rPr>
        <w:commentReference w:id="57"/>
      </w:r>
    </w:p>
    <w:p w14:paraId="09B0A2C8" w14:textId="1E1B97CB" w:rsidR="000F021D" w:rsidRPr="008170F8" w:rsidRDefault="008170F8" w:rsidP="000F021D">
      <w:pPr>
        <w:jc w:val="center"/>
      </w:pPr>
      <w:commentRangeStart w:id="58"/>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8"/>
      <w:r w:rsidR="000F021D">
        <w:rPr>
          <w:rStyle w:val="Refdecomentario"/>
        </w:rPr>
        <w:commentReference w:id="58"/>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7615B0">
      <w:commentRangeStart w:id="59"/>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t>La electrónica digital es binaria, es decir, cada dígito admite solamente dos posibilidades, que solemos expresar  con los símbolos 0 y 1, de forma que el sistema de numeración que le es propio es el sistema de base 2 (binario)</w:t>
      </w:r>
      <w:commentRangeEnd w:id="59"/>
      <w:r>
        <w:rPr>
          <w:rStyle w:val="Refdecomentario"/>
        </w:rPr>
        <w:commentReference w:id="59"/>
      </w:r>
      <w:r>
        <w:t>a como se puede observar en la imagen.</w:t>
      </w:r>
    </w:p>
    <w:p w14:paraId="60464983" w14:textId="00B09DA4" w:rsidR="002108CD" w:rsidRDefault="002108CD" w:rsidP="002108CD">
      <w:commentRangeStart w:id="60"/>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60"/>
      <w:r>
        <w:rPr>
          <w:rStyle w:val="Refdecomentario"/>
        </w:rPr>
        <w:commentReference w:id="60"/>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Procesado y transmisión de datos de una forma mas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r>
        <w:rPr>
          <w:b/>
        </w:rPr>
        <w:t>Combinacionales</w:t>
      </w:r>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 una lámpara o un motor), siendo diferente el criterio que tomamos para cada uno. </w:t>
      </w:r>
    </w:p>
    <w:p w14:paraId="3EB4A840" w14:textId="61C3CD4E" w:rsidR="00B13244" w:rsidRDefault="00B13244" w:rsidP="00B13244">
      <w:r w:rsidRPr="00B13244">
        <w:t>Conclusión: el estado solo quiere decir si el interruptor o pulsador se ha pulsado o no. Pulsado estado 1, sin pulsar estado 0.</w:t>
      </w:r>
      <w:r>
        <w:t xml:space="preserve"> Cuando es un elemento de salida,</w:t>
      </w:r>
      <w:r w:rsidRPr="00B13244">
        <w:t xml:space="preserve"> por ejemplo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61"/>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61"/>
      <w:r w:rsidR="00817878">
        <w:rPr>
          <w:rStyle w:val="Refdecomentario"/>
        </w:rPr>
        <w:commentReference w:id="61"/>
      </w:r>
      <w:commentRangeStart w:id="62"/>
      <w:r w:rsidR="007A5D42">
        <w:rPr>
          <w:b/>
        </w:rPr>
        <w:t>Arquitectura de maquinas</w:t>
      </w:r>
      <w:commentRangeEnd w:id="62"/>
      <w:r w:rsidR="007A5D42">
        <w:rPr>
          <w:rStyle w:val="Refdecomentario"/>
        </w:rPr>
        <w:commentReference w:id="62"/>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63" w:name="_Toc521923226"/>
      <w:bookmarkStart w:id="64" w:name="_Toc521504901"/>
      <w:bookmarkStart w:id="65" w:name="_Toc521404558"/>
      <w:bookmarkStart w:id="66" w:name="_Toc520902616"/>
      <w:r>
        <w:t>Mecánica.</w:t>
      </w:r>
      <w:bookmarkEnd w:id="63"/>
      <w:bookmarkEnd w:id="64"/>
      <w:bookmarkEnd w:id="65"/>
      <w:bookmarkEnd w:id="66"/>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67" w:name="_Toc501037380"/>
      <w:bookmarkStart w:id="68" w:name="_Toc19956"/>
      <w:r w:rsidRPr="00280DD9">
        <w:rPr>
          <w:rStyle w:val="Ttulo5Car"/>
          <w:b/>
        </w:rPr>
        <w:t>Estructura general (bastidor</w:t>
      </w:r>
      <w:r w:rsidRPr="00280DD9">
        <w:t>)</w:t>
      </w:r>
      <w:bookmarkEnd w:id="67"/>
      <w:r w:rsidRPr="00280DD9">
        <w:t xml:space="preserve"> </w:t>
      </w:r>
      <w:bookmarkEnd w:id="68"/>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9" w:name="_Toc501037393"/>
    </w:p>
    <w:p w14:paraId="7B37826A" w14:textId="77777777" w:rsidR="005E6625" w:rsidRPr="005E6625" w:rsidRDefault="005E6625" w:rsidP="005E6625">
      <w:pPr>
        <w:pStyle w:val="Ttulo6"/>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9"/>
      <w:r w:rsidRPr="005E6625">
        <w:t xml:space="preserve"> </w:t>
      </w:r>
    </w:p>
    <w:p w14:paraId="1B931538" w14:textId="77777777" w:rsidR="005E6625" w:rsidRPr="005E6625" w:rsidRDefault="005E6625" w:rsidP="005E6625">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70"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70"/>
      <w:r w:rsidRPr="005E6625">
        <w:t xml:space="preserve"> </w:t>
      </w:r>
    </w:p>
    <w:p w14:paraId="429599E0" w14:textId="77777777" w:rsidR="005E6625" w:rsidRPr="005E6625" w:rsidRDefault="005E6625" w:rsidP="005E6625">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71" w:name="_Toc501037385"/>
      <w:r w:rsidRPr="005E6625">
        <w:t>Tornillos</w:t>
      </w:r>
      <w:bookmarkEnd w:id="71"/>
      <w:r w:rsidRPr="005E6625">
        <w:t xml:space="preserve"> </w:t>
      </w:r>
    </w:p>
    <w:p w14:paraId="5C4F4AE8" w14:textId="77777777" w:rsidR="005E6625" w:rsidRPr="005E6625" w:rsidRDefault="005E6625" w:rsidP="00F17B22">
      <w:pPr>
        <w:pStyle w:val="Ttulo7"/>
      </w:pPr>
      <w:bookmarkStart w:id="72" w:name="_Toc501037386"/>
      <w:r w:rsidRPr="005E6625">
        <w:t>Tornillo y tuerca (común)</w:t>
      </w:r>
      <w:bookmarkEnd w:id="72"/>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3"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3"/>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4" w:name="_Toc501037388"/>
      <w:r w:rsidRPr="005E6625">
        <w:t>Tornillo de bolas</w:t>
      </w:r>
      <w:bookmarkEnd w:id="74"/>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5" w:name="_Toc501037389"/>
      <w:r w:rsidRPr="005E6625">
        <w:t>Piñón y cremallera</w:t>
      </w:r>
      <w:bookmarkEnd w:id="75"/>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6"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6"/>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7" w:name="_Toc521504903"/>
      <w:bookmarkStart w:id="78" w:name="_Toc520924355"/>
      <w:bookmarkStart w:id="79"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7"/>
      <w:bookmarkEnd w:id="78"/>
      <w:bookmarkEnd w:id="79"/>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80" w:name="_Toc521504904"/>
      <w:bookmarkStart w:id="81" w:name="_Toc520924354"/>
      <w:bookmarkStart w:id="82" w:name="_Toc520902623"/>
      <w:r>
        <w:rPr>
          <w:rFonts w:cs="Arial"/>
          <w:b/>
        </w:rPr>
        <w:t>Control de movimiento</w:t>
      </w:r>
      <w:bookmarkEnd w:id="80"/>
      <w:bookmarkEnd w:id="81"/>
      <w:bookmarkEnd w:id="82"/>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3" w:name="_Toc521923228"/>
      <w:bookmarkStart w:id="84" w:name="_Toc521504905"/>
      <w:bookmarkStart w:id="85" w:name="_Toc521404559"/>
      <w:bookmarkStart w:id="86" w:name="_Toc520902617"/>
      <w:bookmarkStart w:id="87" w:name="_Toc6258875"/>
      <w:r>
        <w:t>Software.</w:t>
      </w:r>
      <w:bookmarkEnd w:id="83"/>
      <w:bookmarkEnd w:id="84"/>
      <w:bookmarkEnd w:id="85"/>
      <w:bookmarkEnd w:id="86"/>
      <w:bookmarkEnd w:id="87"/>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El primer sistema CNC fue en realidad de tipo NC, es decir, de control numérico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continuación podemos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DF5BF3" w:rsidRDefault="00DF5BF3"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DF5BF3" w:rsidRDefault="00DF5BF3"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DF5BF3" w:rsidRPr="004D1954" w:rsidRDefault="00DF5BF3"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DF5BF3" w:rsidRPr="004D1954" w:rsidRDefault="00DF5BF3"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DF5BF3" w:rsidRDefault="00DF5BF3" w:rsidP="008F719C">
                            <w:pPr>
                              <w:jc w:val="center"/>
                            </w:pPr>
                            <w:r>
                              <w:t>Control Multi Máquina: Japanese National Railways colocó siete máquinas bajo control simultáneo de una computadora</w:t>
                            </w:r>
                          </w:p>
                          <w:p w14:paraId="677BF25A" w14:textId="77777777" w:rsidR="00DF5BF3" w:rsidRDefault="00DF5BF3"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DF5BF3" w:rsidRDefault="00DF5BF3" w:rsidP="008F719C">
                      <w:pPr>
                        <w:jc w:val="center"/>
                      </w:pPr>
                      <w:r>
                        <w:t>Control Multi Máquina: Japanese National Railways colocó siete máquinas bajo control simultáneo de una computadora</w:t>
                      </w:r>
                    </w:p>
                    <w:p w14:paraId="677BF25A" w14:textId="77777777" w:rsidR="00DF5BF3" w:rsidRDefault="00DF5BF3"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DF5BF3" w:rsidRDefault="00DF5BF3" w:rsidP="007869A0">
                            <w:pPr>
                              <w:pStyle w:val="Prrafodelista"/>
                              <w:numPr>
                                <w:ilvl w:val="0"/>
                                <w:numId w:val="14"/>
                              </w:numPr>
                              <w:rPr>
                                <w:lang w:val="es-NI"/>
                              </w:rPr>
                            </w:pPr>
                            <w:r w:rsidRPr="00C0764B">
                              <w:rPr>
                                <w:lang w:val="es-NI"/>
                              </w:rPr>
                              <w:t>Con</w:t>
                            </w:r>
                            <w:r>
                              <w:rPr>
                                <w:lang w:val="es-NI"/>
                              </w:rPr>
                              <w:t>trol Numérico (CN)</w:t>
                            </w:r>
                          </w:p>
                          <w:p w14:paraId="7760F5D5" w14:textId="77777777" w:rsidR="00DF5BF3" w:rsidRPr="00C0764B" w:rsidRDefault="00DF5BF3"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DF5BF3" w:rsidRDefault="00DF5BF3" w:rsidP="007869A0">
                      <w:pPr>
                        <w:pStyle w:val="Prrafodelista"/>
                        <w:numPr>
                          <w:ilvl w:val="0"/>
                          <w:numId w:val="14"/>
                        </w:numPr>
                        <w:rPr>
                          <w:lang w:val="es-NI"/>
                        </w:rPr>
                      </w:pPr>
                      <w:r w:rsidRPr="00C0764B">
                        <w:rPr>
                          <w:lang w:val="es-NI"/>
                        </w:rPr>
                        <w:t>Con</w:t>
                      </w:r>
                      <w:r>
                        <w:rPr>
                          <w:lang w:val="es-NI"/>
                        </w:rPr>
                        <w:t>trol Numérico (CN)</w:t>
                      </w:r>
                    </w:p>
                    <w:p w14:paraId="7760F5D5" w14:textId="77777777" w:rsidR="00DF5BF3" w:rsidRPr="00C0764B" w:rsidRDefault="00DF5BF3"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DF5BF3" w:rsidRPr="00C0764B" w:rsidRDefault="00DF5BF3"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DF5BF3" w:rsidRPr="00C0764B" w:rsidRDefault="00DF5BF3"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DF5BF3" w:rsidRPr="00C0764B" w:rsidRDefault="00DF5BF3"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DF5BF3" w:rsidRPr="00C0764B" w:rsidRDefault="00DF5BF3"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DF5BF3" w:rsidRPr="00C0764B" w:rsidRDefault="00DF5BF3"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DF5BF3" w:rsidRPr="00C0764B" w:rsidRDefault="00DF5BF3"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DF5BF3" w:rsidRPr="00E2056B" w:rsidRDefault="00DF5BF3"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DF5BF3" w:rsidRPr="00E2056B" w:rsidRDefault="00DF5BF3"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DF5BF3" w:rsidRDefault="00DF5BF3"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DF5BF3" w:rsidRDefault="00DF5BF3"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DF5BF3" w:rsidRDefault="00DF5BF3" w:rsidP="007869A0">
                            <w:pPr>
                              <w:pStyle w:val="Prrafodelista"/>
                              <w:numPr>
                                <w:ilvl w:val="0"/>
                                <w:numId w:val="15"/>
                              </w:numPr>
                            </w:pPr>
                            <w:r>
                              <w:t>Celdas de Manufactura: introducción de los grupos tecnológicos para determinar las familias y el equipo adecuados.</w:t>
                            </w:r>
                          </w:p>
                          <w:p w14:paraId="4BF07BFE" w14:textId="77777777" w:rsidR="00DF5BF3" w:rsidRDefault="00DF5BF3"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DF5BF3" w:rsidRDefault="00DF5BF3" w:rsidP="007869A0">
                      <w:pPr>
                        <w:pStyle w:val="Prrafodelista"/>
                        <w:numPr>
                          <w:ilvl w:val="0"/>
                          <w:numId w:val="15"/>
                        </w:numPr>
                      </w:pPr>
                      <w:r>
                        <w:t>Celdas de Manufactura: introducción de los grupos tecnológicos para determinar las familias y el equipo adecuados.</w:t>
                      </w:r>
                    </w:p>
                    <w:p w14:paraId="4BF07BFE" w14:textId="77777777" w:rsidR="00DF5BF3" w:rsidRDefault="00DF5BF3"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230E8D">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w:t>
      </w:r>
      <w:r w:rsidR="00B053DB">
        <w:lastRenderedPageBreak/>
        <w:t xml:space="preserve">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A095023" w:rsidR="004372EC" w:rsidRPr="00015615" w:rsidRDefault="00015615" w:rsidP="00015615">
      <w:pPr>
        <w:ind w:left="708"/>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000423AE">
            <w:rPr>
              <w:noProof/>
            </w:rPr>
            <w:t xml:space="preserve"> </w:t>
          </w:r>
          <w:r w:rsidR="000423AE" w:rsidRPr="000423AE">
            <w:rPr>
              <w:noProof/>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8" w:name="_Toc501037370"/>
      <w:r>
        <w:t>Sistema DNC</w:t>
      </w:r>
    </w:p>
    <w:bookmarkEnd w:id="88"/>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777777" w:rsidR="00583AD8" w:rsidRPr="00DC4681" w:rsidRDefault="00583AD8" w:rsidP="007869A0">
      <w:pPr>
        <w:pStyle w:val="Sinespaciado"/>
        <w:numPr>
          <w:ilvl w:val="0"/>
          <w:numId w:val="13"/>
        </w:numPr>
        <w:rPr>
          <w:b/>
        </w:rPr>
      </w:pPr>
      <w:r>
        <w:rPr>
          <w:b/>
        </w:rPr>
        <w:t xml:space="preserve">CNC híbridos: </w:t>
      </w:r>
      <w:r>
        <w:t>los sistemas hibridos para el control manual-digital del software se utilizan para producir partes separadas o pequeñas partes de piezas. A continuación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9" w:name="_Toc521923229"/>
      <w:bookmarkStart w:id="90" w:name="_Toc521504906"/>
      <w:bookmarkStart w:id="91" w:name="_Toc521404560"/>
      <w:bookmarkStart w:id="92" w:name="_Toc520902618"/>
      <w:r>
        <w:lastRenderedPageBreak/>
        <w:t>Post Procesamiento.</w:t>
      </w:r>
      <w:bookmarkEnd w:id="89"/>
      <w:bookmarkEnd w:id="90"/>
      <w:bookmarkEnd w:id="91"/>
      <w:bookmarkEnd w:id="92"/>
    </w:p>
    <w:p w14:paraId="6D745077" w14:textId="77777777" w:rsidR="004372EC" w:rsidRDefault="00D34ABE" w:rsidP="000F4007">
      <w:r>
        <w:t>El post procesamiento CNC es aquel programa que convierte trayectorias creadas en un programa CAM en programas NC que pueden ser leídos por el controlador de una maquina para mover la herramienta de corte a lo largo de las trayectorias programadas de una manera segura , consistente y predecible.</w:t>
      </w:r>
      <w:r w:rsidRPr="00D34ABE">
        <w:rPr>
          <w:noProof/>
          <w:lang w:eastAsia="es-ES"/>
        </w:rPr>
        <w:t xml:space="preserve"> </w:t>
      </w: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3" w:name="_Toc501037415"/>
      <w:r>
        <w:br w:type="page"/>
      </w:r>
    </w:p>
    <w:p w14:paraId="6A44E056" w14:textId="6AA608EA" w:rsidR="005B0E35" w:rsidRPr="005B0E35" w:rsidRDefault="006D4BB4" w:rsidP="005B0E35">
      <w:pPr>
        <w:pStyle w:val="Ttulo1"/>
        <w:numPr>
          <w:ilvl w:val="0"/>
          <w:numId w:val="3"/>
        </w:numPr>
        <w:ind w:left="1134" w:hanging="426"/>
      </w:pPr>
      <w:bookmarkStart w:id="94" w:name="_Toc6258876"/>
      <w:r>
        <w:lastRenderedPageBreak/>
        <w:t>Diseño del CNC</w:t>
      </w:r>
      <w:bookmarkEnd w:id="94"/>
    </w:p>
    <w:p w14:paraId="637BB29A" w14:textId="7D27FD1C" w:rsidR="005B0E35" w:rsidRPr="00E8659E" w:rsidRDefault="005B0E35" w:rsidP="007869A0">
      <w:pPr>
        <w:pStyle w:val="Ttulo2"/>
        <w:numPr>
          <w:ilvl w:val="1"/>
          <w:numId w:val="3"/>
        </w:numPr>
        <w:rPr>
          <w:i/>
        </w:rPr>
      </w:pPr>
      <w:bookmarkStart w:id="95" w:name="_Toc6258877"/>
      <w:r w:rsidRPr="00E8659E">
        <w:rPr>
          <w:i/>
        </w:rPr>
        <w:t>Metodología de diseño</w:t>
      </w:r>
      <w:bookmarkEnd w:id="95"/>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0350F8">
      <w:r>
        <w:t>― Arthur Koestler</w:t>
      </w:r>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tanto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96"/>
      <w:r>
        <w:t>i</w:t>
      </w:r>
      <w:r w:rsidRPr="00540AF1">
        <w:rPr>
          <w:b/>
        </w:rPr>
        <w:t>magen</w:t>
      </w:r>
      <w:commentRangeEnd w:id="96"/>
      <w:r w:rsidR="00540AF1">
        <w:rPr>
          <w:rStyle w:val="Refdecomentario"/>
        </w:rPr>
        <w:commentReference w:id="96"/>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561pt" o:ole="">
            <v:imagedata r:id="rId58" o:title=""/>
          </v:shape>
          <o:OLEObject Type="Embed" ProgID="Visio.Drawing.15" ShapeID="_x0000_i1025" DrawAspect="Content" ObjectID="_1621421580"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7" w:name="_Toc6258878"/>
      <w:r>
        <w:lastRenderedPageBreak/>
        <w:t>Reconocimiento de la necesidad</w:t>
      </w:r>
      <w:bookmarkEnd w:id="97"/>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8" w:name="_Toc6258879"/>
      <w:r>
        <w:t>Definición del problema</w:t>
      </w:r>
      <w:bookmarkEnd w:id="98"/>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9" w:name="_Toc6258880"/>
      <w:r>
        <w:t>Síntesis</w:t>
      </w:r>
      <w:bookmarkEnd w:id="99"/>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100" w:name="_Toc6258881"/>
      <w:r>
        <w:t>Síntesis mecánica</w:t>
      </w:r>
      <w:bookmarkEnd w:id="100"/>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101" w:name="_Toc6258882"/>
      <w:r>
        <w:t>Análisis y optimización</w:t>
      </w:r>
      <w:bookmarkEnd w:id="101"/>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2" w:name="_Toc6258883"/>
      <w:r>
        <w:lastRenderedPageBreak/>
        <w:t>Mecánica</w:t>
      </w:r>
      <w:bookmarkEnd w:id="102"/>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7F2141">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3" w:name="_Toc501037381"/>
      <w:r w:rsidRPr="00E709E9">
        <w:t xml:space="preserve">Primera </w:t>
      </w:r>
      <w:bookmarkEnd w:id="103"/>
      <w:r w:rsidRPr="00E709E9">
        <w:t xml:space="preserve">opción </w:t>
      </w:r>
    </w:p>
    <w:p w14:paraId="0C816309" w14:textId="77777777" w:rsidR="00E5072A" w:rsidRDefault="007F2141" w:rsidP="00E5072A">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04" w:name="_Toc501037382"/>
      <w:r w:rsidRPr="00E709E9">
        <w:t>Segunda opción</w:t>
      </w:r>
      <w:bookmarkEnd w:id="104"/>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5" w:name="_Toc501037383"/>
      <w:r w:rsidRPr="00E709E9">
        <w:t>Decisión</w:t>
      </w:r>
      <w:bookmarkEnd w:id="105"/>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w:t>
      </w:r>
      <w:r w:rsidRPr="00EC5E40">
        <w:lastRenderedPageBreak/>
        <w:t xml:space="preserve">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6" w:name="_Toc501037391"/>
      <w:r w:rsidRPr="002D5B69">
        <w:t>Decisión</w:t>
      </w:r>
      <w:bookmarkEnd w:id="106"/>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07" w:name="_Toc501037395"/>
      <w:r w:rsidRPr="00E709E9">
        <w:t>Decisión</w:t>
      </w:r>
      <w:bookmarkEnd w:id="107"/>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8" w:name="_Toc6258884"/>
      <w:r>
        <w:br w:type="page"/>
      </w:r>
    </w:p>
    <w:p w14:paraId="1EB0ACFC" w14:textId="592AB09B" w:rsidR="006D4BB4" w:rsidRDefault="006D4BB4" w:rsidP="007869A0">
      <w:pPr>
        <w:pStyle w:val="Ttulo1"/>
        <w:numPr>
          <w:ilvl w:val="0"/>
          <w:numId w:val="3"/>
        </w:numPr>
      </w:pPr>
      <w:r>
        <w:lastRenderedPageBreak/>
        <w:t>Aspectos financieros</w:t>
      </w:r>
      <w:bookmarkEnd w:id="108"/>
    </w:p>
    <w:p w14:paraId="55C61E13" w14:textId="7EC8F57B" w:rsidR="000A3ABC" w:rsidRPr="000A3ABC" w:rsidRDefault="000A3ABC" w:rsidP="000A3ABC">
      <w:pPr>
        <w:pStyle w:val="Prrafodelista"/>
        <w:numPr>
          <w:ilvl w:val="1"/>
          <w:numId w:val="3"/>
        </w:numPr>
      </w:pPr>
      <w:r>
        <w:t>Microeconomía</w:t>
      </w:r>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633CFF11" w14:textId="4CBDC4F4" w:rsidR="00BD0F22" w:rsidRDefault="00BD0F22" w:rsidP="000A3ABC">
      <w:bookmarkStart w:id="109" w:name="_Toc6258885"/>
    </w:p>
    <w:p w14:paraId="2739ACF1" w14:textId="16B384AC" w:rsidR="000A3ABC" w:rsidRDefault="000A3ABC" w:rsidP="000A3ABC">
      <w:pPr>
        <w:pStyle w:val="Prrafodelista"/>
        <w:numPr>
          <w:ilvl w:val="1"/>
          <w:numId w:val="3"/>
        </w:numPr>
        <w:rPr>
          <w:rFonts w:asciiTheme="majorHAnsi" w:eastAsiaTheme="majorEastAsia" w:hAnsiTheme="majorHAnsi" w:cstheme="majorBidi"/>
          <w:color w:val="000000" w:themeColor="text1"/>
          <w:sz w:val="32"/>
          <w:szCs w:val="32"/>
        </w:rPr>
      </w:pPr>
      <w:r>
        <w:rPr>
          <w:rFonts w:asciiTheme="majorHAnsi" w:eastAsiaTheme="majorEastAsia" w:hAnsiTheme="majorHAnsi" w:cstheme="majorBidi"/>
          <w:color w:val="000000" w:themeColor="text1"/>
          <w:sz w:val="32"/>
          <w:szCs w:val="32"/>
        </w:rPr>
        <w:t>Macroeconomía</w:t>
      </w:r>
    </w:p>
    <w:p w14:paraId="5D99CF99" w14:textId="5CF18DB1" w:rsidR="000A3ABC" w:rsidRDefault="00AB02D5" w:rsidP="00AB02D5">
      <w:pPr>
        <w:rPr>
          <w:rFonts w:ascii="Arial" w:eastAsiaTheme="majorEastAsia" w:hAnsi="Arial" w:cs="Arial"/>
          <w:color w:val="000000" w:themeColor="text1"/>
        </w:rPr>
      </w:pPr>
      <w:r>
        <w:rPr>
          <w:rFonts w:ascii="Arial" w:eastAsiaTheme="majorEastAsia" w:hAnsi="Arial" w:cs="Arial"/>
          <w:color w:val="000000" w:themeColor="text1"/>
        </w:rPr>
        <w:t xml:space="preserve">“El </w:t>
      </w:r>
      <w:r w:rsidR="00755414">
        <w:rPr>
          <w:rFonts w:ascii="Arial" w:eastAsiaTheme="majorEastAsia" w:hAnsi="Arial" w:cs="Arial"/>
          <w:color w:val="000000" w:themeColor="text1"/>
        </w:rPr>
        <w:t>objetivo</w:t>
      </w:r>
      <w:r>
        <w:rPr>
          <w:rFonts w:ascii="Arial" w:eastAsiaTheme="majorEastAsia" w:hAnsi="Arial" w:cs="Arial"/>
          <w:color w:val="000000" w:themeColor="text1"/>
        </w:rPr>
        <w:t xml:space="preserve"> de las universidades es capacitar</w:t>
      </w:r>
      <w:r w:rsidR="00755414">
        <w:rPr>
          <w:rFonts w:ascii="Arial" w:eastAsiaTheme="majorEastAsia" w:hAnsi="Arial" w:cs="Arial"/>
          <w:color w:val="000000" w:themeColor="text1"/>
        </w:rPr>
        <w:t xml:space="preserve"> a los profesionales que necesita el mercado laboral nacional</w:t>
      </w:r>
      <w:r>
        <w:rPr>
          <w:rFonts w:ascii="Arial" w:eastAsiaTheme="majorEastAsia" w:hAnsi="Arial" w:cs="Arial"/>
          <w:color w:val="000000" w:themeColor="text1"/>
        </w:rPr>
        <w:t>”</w:t>
      </w:r>
    </w:p>
    <w:p w14:paraId="689E5480" w14:textId="2BDFEC92" w:rsidR="00AB02D5"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w:t>
      </w:r>
      <w:r w:rsidR="007248CF">
        <w:rPr>
          <w:rFonts w:ascii="Arial" w:eastAsiaTheme="majorEastAsia" w:hAnsi="Arial" w:cs="Arial"/>
          <w:color w:val="000000" w:themeColor="text1"/>
        </w:rPr>
        <w:t>ear la mano obra correcta.</w:t>
      </w:r>
    </w:p>
    <w:p w14:paraId="6E4BB772" w14:textId="5D8F73F0" w:rsidR="00755414" w:rsidRDefault="00755414" w:rsidP="00AB02D5">
      <w:pPr>
        <w:rPr>
          <w:rFonts w:ascii="Arial" w:eastAsiaTheme="majorEastAsia" w:hAnsi="Arial" w:cs="Arial"/>
          <w:color w:val="000000" w:themeColor="text1"/>
        </w:rPr>
      </w:pPr>
      <w:r>
        <w:rPr>
          <w:rFonts w:ascii="Arial" w:eastAsiaTheme="majorEastAsia" w:hAnsi="Arial" w:cs="Arial"/>
          <w:color w:val="000000" w:themeColor="text1"/>
        </w:rPr>
        <w:t>“El objetivo de las universidades es capacitar a los profesionales necesarios para el desarrollo del país”</w:t>
      </w:r>
    </w:p>
    <w:p w14:paraId="635FB865" w14:textId="4F7B572A" w:rsidR="007248CF" w:rsidRDefault="007248CF" w:rsidP="00AB02D5">
      <w:pPr>
        <w:rPr>
          <w:rFonts w:ascii="Arial" w:eastAsiaTheme="majorEastAsia" w:hAnsi="Arial" w:cs="Arial"/>
          <w:color w:val="000000" w:themeColor="text1"/>
        </w:rPr>
      </w:pPr>
      <w:r>
        <w:rPr>
          <w:rFonts w:ascii="Arial" w:eastAsiaTheme="majorEastAsia" w:hAnsi="Arial" w:cs="Arial"/>
          <w:color w:val="000000" w:themeColor="text1"/>
        </w:rPr>
        <w:t>La primera frase se enfoca en cumplir las expectativas de las empresas instaladas actualmente mientras que la segunda frase se centra en hacer lo necesario para generar productos con valor agregado</w:t>
      </w:r>
      <w:r w:rsidR="00136F65">
        <w:rPr>
          <w:rFonts w:ascii="Arial" w:eastAsiaTheme="majorEastAsia" w:hAnsi="Arial" w:cs="Arial"/>
          <w:color w:val="000000" w:themeColor="text1"/>
        </w:rPr>
        <w:t xml:space="preserve"> sean bienes o servicios</w:t>
      </w:r>
      <w:r>
        <w:rPr>
          <w:rFonts w:ascii="Arial" w:eastAsiaTheme="majorEastAsia" w:hAnsi="Arial" w:cs="Arial"/>
          <w:color w:val="000000" w:themeColor="text1"/>
        </w:rPr>
        <w:t xml:space="preserve"> </w:t>
      </w:r>
      <w:r w:rsidR="00136F65">
        <w:rPr>
          <w:rFonts w:ascii="Arial" w:eastAsiaTheme="majorEastAsia" w:hAnsi="Arial" w:cs="Arial"/>
          <w:color w:val="000000" w:themeColor="text1"/>
        </w:rPr>
        <w:t>en pro del desarrollo del país.</w:t>
      </w:r>
    </w:p>
    <w:p w14:paraId="0482DBD1" w14:textId="61F20B7C" w:rsidR="00136F65" w:rsidRDefault="00136F65" w:rsidP="00AB02D5">
      <w:pPr>
        <w:rPr>
          <w:rFonts w:ascii="Arial" w:eastAsiaTheme="majorEastAsia" w:hAnsi="Arial" w:cs="Arial"/>
          <w:color w:val="000000" w:themeColor="text1"/>
        </w:rPr>
      </w:pPr>
      <w:r>
        <w:rPr>
          <w:rFonts w:ascii="Arial" w:eastAsiaTheme="majorEastAsia" w:hAnsi="Arial" w:cs="Arial"/>
          <w:color w:val="000000" w:themeColor="text1"/>
        </w:rPr>
        <w:lastRenderedPageBreak/>
        <w:t>Podríamos decir que la primera frase apuesta al pasado y la segunda frase apuesta hacia el futuro y aunque el futuro es incierto la clave del éxito reside en tomar la mayor cantidad de información disponible para tomar decisiones para el futuro.</w:t>
      </w:r>
    </w:p>
    <w:p w14:paraId="1DAF730F" w14:textId="06C6E2A0" w:rsidR="003B0A12" w:rsidRDefault="003B0A12" w:rsidP="00AB02D5">
      <w:pPr>
        <w:rPr>
          <w:rFonts w:ascii="Arial" w:eastAsiaTheme="majorEastAsia" w:hAnsi="Arial" w:cs="Arial"/>
          <w:color w:val="000000" w:themeColor="text1"/>
        </w:rPr>
      </w:pPr>
      <w:r>
        <w:rPr>
          <w:rFonts w:ascii="Arial" w:eastAsiaTheme="majorEastAsia" w:hAnsi="Arial" w:cs="Arial"/>
          <w:color w:val="000000" w:themeColor="text1"/>
        </w:rPr>
        <w:t xml:space="preserve">Primero vamos a comenzar por definir cuáles son los sectores productivos de un </w:t>
      </w:r>
      <w:r w:rsidR="00D95E5E">
        <w:rPr>
          <w:rFonts w:ascii="Arial" w:eastAsiaTheme="majorEastAsia" w:hAnsi="Arial" w:cs="Arial"/>
          <w:color w:val="000000" w:themeColor="text1"/>
        </w:rPr>
        <w:t>país</w:t>
      </w:r>
      <w:r>
        <w:rPr>
          <w:rFonts w:ascii="Arial" w:eastAsiaTheme="majorEastAsia" w:hAnsi="Arial" w:cs="Arial"/>
          <w:color w:val="000000" w:themeColor="text1"/>
        </w:rPr>
        <w:t>.</w:t>
      </w:r>
    </w:p>
    <w:p w14:paraId="3BCB3212" w14:textId="62E95A3E" w:rsidR="003B0A12" w:rsidRDefault="003B0A12" w:rsidP="00AB02D5">
      <w:pPr>
        <w:rPr>
          <w:rFonts w:ascii="Arial" w:eastAsiaTheme="majorEastAsia" w:hAnsi="Arial" w:cs="Arial"/>
          <w:color w:val="000000" w:themeColor="text1"/>
        </w:rPr>
      </w:pPr>
      <w:r>
        <w:object w:dxaOrig="8985" w:dyaOrig="10125" w14:anchorId="2D89FE9E">
          <v:shape id="_x0000_i1026" type="#_x0000_t75" style="width:441pt;height:498pt" o:ole="">
            <v:imagedata r:id="rId66" o:title=""/>
          </v:shape>
          <o:OLEObject Type="Embed" ProgID="Visio.Drawing.15" ShapeID="_x0000_i1026" DrawAspect="Content" ObjectID="_1621421581" r:id="rId67"/>
        </w:object>
      </w:r>
    </w:p>
    <w:p w14:paraId="66F42358" w14:textId="77777777" w:rsidR="00D95E5E" w:rsidRPr="00D95E5E" w:rsidRDefault="00D95E5E">
      <w:pPr>
        <w:rPr>
          <w:rFonts w:ascii="Arial" w:hAnsi="Arial" w:cs="Arial"/>
        </w:rPr>
      </w:pPr>
      <w:r w:rsidRPr="00D95E5E">
        <w:rPr>
          <w:rFonts w:ascii="Arial" w:hAnsi="Arial" w:cs="Arial"/>
          <w:b/>
        </w:rPr>
        <w:t>Sector primario</w:t>
      </w:r>
      <w:r w:rsidRPr="00D95E5E">
        <w:rPr>
          <w:rFonts w:ascii="Arial" w:hAnsi="Arial" w:cs="Arial"/>
        </w:rPr>
        <w:t>: Está conformado por empresas cuyo principal giro económico consiste en la extracción y/o producción de materias primas.</w:t>
      </w:r>
    </w:p>
    <w:p w14:paraId="6557BAFC" w14:textId="77777777" w:rsidR="00D95E5E" w:rsidRPr="00D95E5E" w:rsidRDefault="00D95E5E">
      <w:pPr>
        <w:rPr>
          <w:rFonts w:ascii="Arial" w:hAnsi="Arial" w:cs="Arial"/>
        </w:rPr>
      </w:pPr>
      <w:r w:rsidRPr="00D95E5E">
        <w:rPr>
          <w:rFonts w:ascii="Arial" w:hAnsi="Arial" w:cs="Arial"/>
          <w:b/>
        </w:rPr>
        <w:t>Sector secundario</w:t>
      </w:r>
      <w:r w:rsidRPr="00D95E5E">
        <w:rPr>
          <w:rFonts w:ascii="Arial" w:hAnsi="Arial" w:cs="Arial"/>
        </w:rPr>
        <w:t>: Consiste en empresas que se dedican a procesar materias primas con el fin de convertirlas en productos terminados o semiterminados.</w:t>
      </w:r>
    </w:p>
    <w:p w14:paraId="2EA3023F" w14:textId="77777777" w:rsidR="00D95E5E" w:rsidRDefault="00D95E5E">
      <w:pPr>
        <w:rPr>
          <w:rFonts w:ascii="Arial" w:hAnsi="Arial" w:cs="Arial"/>
        </w:rPr>
      </w:pPr>
      <w:r w:rsidRPr="00D95E5E">
        <w:rPr>
          <w:rFonts w:ascii="Arial" w:hAnsi="Arial" w:cs="Arial"/>
          <w:b/>
        </w:rPr>
        <w:lastRenderedPageBreak/>
        <w:t>Sector terciario</w:t>
      </w:r>
      <w:r>
        <w:rPr>
          <w:rFonts w:ascii="Arial" w:hAnsi="Arial" w:cs="Arial"/>
        </w:rPr>
        <w:t xml:space="preserve">: Las empresas que se encuentran en este sector se dedican a ofrecer servicios tales como los mostrados en el </w:t>
      </w:r>
      <w:commentRangeStart w:id="110"/>
      <w:r>
        <w:rPr>
          <w:rFonts w:ascii="Arial" w:hAnsi="Arial" w:cs="Arial"/>
        </w:rPr>
        <w:t>diagrama anteriormente expuesto.</w:t>
      </w:r>
      <w:commentRangeEnd w:id="110"/>
      <w:r w:rsidR="007F58BC">
        <w:rPr>
          <w:rStyle w:val="Refdecomentario"/>
        </w:rPr>
        <w:commentReference w:id="110"/>
      </w:r>
    </w:p>
    <w:p w14:paraId="21F8B56B" w14:textId="77777777" w:rsidR="008B7F38" w:rsidRDefault="008B7F38">
      <w:pPr>
        <w:rPr>
          <w:rFonts w:ascii="Arial" w:hAnsi="Arial" w:cs="Arial"/>
        </w:rPr>
      </w:pPr>
      <w:r>
        <w:rPr>
          <w:rFonts w:ascii="Arial" w:hAnsi="Arial" w:cs="Arial"/>
        </w:rPr>
        <w:t>Desde el punto de vista económico los países logran sostener la gestión pública a partir de las recaudaciones de impuestos que se generan a través de todas transacciones dadas por las diferentes actividades económicas del país.</w:t>
      </w:r>
    </w:p>
    <w:p w14:paraId="51EAE541" w14:textId="6CA8D1B6" w:rsidR="00855736" w:rsidRDefault="008B7F38">
      <w:pPr>
        <w:rPr>
          <w:rFonts w:ascii="Arial" w:hAnsi="Arial" w:cs="Arial"/>
        </w:rPr>
      </w:pPr>
      <w:r>
        <w:rPr>
          <w:rFonts w:ascii="Arial" w:hAnsi="Arial" w:cs="Arial"/>
        </w:rPr>
        <w:t xml:space="preserve">Por lo </w:t>
      </w:r>
      <w:r w:rsidR="00855736">
        <w:rPr>
          <w:rFonts w:ascii="Arial" w:hAnsi="Arial" w:cs="Arial"/>
        </w:rPr>
        <w:t>tanto,</w:t>
      </w:r>
      <w:r>
        <w:rPr>
          <w:rFonts w:ascii="Arial" w:hAnsi="Arial" w:cs="Arial"/>
        </w:rPr>
        <w:t xml:space="preserve"> podemos afirmar que gran parte del desarrollo de un país reside </w:t>
      </w:r>
      <w:r w:rsidR="00855736">
        <w:rPr>
          <w:rFonts w:ascii="Arial" w:hAnsi="Arial" w:cs="Arial"/>
        </w:rPr>
        <w:t>en el tipo de empresas instaladas en el mismo.</w:t>
      </w:r>
    </w:p>
    <w:p w14:paraId="3B722658" w14:textId="3A16588B" w:rsidR="00855736" w:rsidRDefault="00855736">
      <w:pPr>
        <w:rPr>
          <w:rFonts w:ascii="Arial" w:hAnsi="Arial" w:cs="Arial"/>
        </w:rPr>
      </w:pPr>
      <w:r>
        <w:rPr>
          <w:rFonts w:ascii="Arial" w:hAnsi="Arial" w:cs="Arial"/>
        </w:rPr>
        <w:t>En todo país se requiere de la existencia de estos tres sectores para el funcionamiento de las actividades económicas ya sea en menor o mayor medida. La proporción ideal depende mucho de los recurso</w:t>
      </w:r>
      <w:r w:rsidR="009E0731">
        <w:rPr>
          <w:rFonts w:ascii="Arial" w:hAnsi="Arial" w:cs="Arial"/>
        </w:rPr>
        <w:t>s</w:t>
      </w:r>
      <w:r>
        <w:rPr>
          <w:rFonts w:ascii="Arial" w:hAnsi="Arial" w:cs="Arial"/>
        </w:rPr>
        <w:t xml:space="preserve"> de los que el país posea ya sea como materia prima o como mano de obra </w:t>
      </w:r>
      <w:r w:rsidR="009E0731">
        <w:rPr>
          <w:rFonts w:ascii="Arial" w:hAnsi="Arial" w:cs="Arial"/>
        </w:rPr>
        <w:t>capacitada (</w:t>
      </w:r>
      <w:r>
        <w:rPr>
          <w:rFonts w:ascii="Arial" w:hAnsi="Arial" w:cs="Arial"/>
        </w:rPr>
        <w:t>tangibles o intangibles) y como estos son variables en el tiempo no se puede hablar de una proporción constante idónea sobre las actividades que debería efectuar un país.</w:t>
      </w:r>
    </w:p>
    <w:p w14:paraId="692BF915" w14:textId="39819DAC" w:rsidR="0072303D" w:rsidRDefault="00F211E8">
      <w:pPr>
        <w:rPr>
          <w:rFonts w:ascii="Arial" w:hAnsi="Arial" w:cs="Arial"/>
        </w:rPr>
      </w:pPr>
      <w:r>
        <w:rPr>
          <w:noProof/>
          <w:lang w:eastAsia="es-ES"/>
        </w:rPr>
        <w:drawing>
          <wp:anchor distT="0" distB="0" distL="114300" distR="114300" simplePos="0" relativeHeight="251729920" behindDoc="0" locked="0" layoutInCell="1" allowOverlap="1" wp14:anchorId="4538565D" wp14:editId="4CE0D7F6">
            <wp:simplePos x="0" y="0"/>
            <wp:positionH relativeFrom="margin">
              <wp:align>center</wp:align>
            </wp:positionH>
            <wp:positionV relativeFrom="paragraph">
              <wp:posOffset>448310</wp:posOffset>
            </wp:positionV>
            <wp:extent cx="6156251" cy="3104515"/>
            <wp:effectExtent l="0" t="0" r="1651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855736">
        <w:rPr>
          <w:rFonts w:ascii="Arial" w:hAnsi="Arial" w:cs="Arial"/>
        </w:rPr>
        <w:t xml:space="preserve">Aun </w:t>
      </w:r>
      <w:r w:rsidR="0072303D">
        <w:rPr>
          <w:rFonts w:ascii="Arial" w:hAnsi="Arial" w:cs="Arial"/>
        </w:rPr>
        <w:t>así,</w:t>
      </w:r>
      <w:r w:rsidR="00855736">
        <w:rPr>
          <w:rFonts w:ascii="Arial" w:hAnsi="Arial" w:cs="Arial"/>
        </w:rPr>
        <w:t xml:space="preserve"> se puede plantear un plan de desarrollo que permita optimizar el uso de los recursos en la medida </w:t>
      </w:r>
      <w:r w:rsidR="009E0731">
        <w:rPr>
          <w:rFonts w:ascii="Arial" w:hAnsi="Arial" w:cs="Arial"/>
        </w:rPr>
        <w:t>de generar con los mismos una mayor cantidad de valor agregado.</w:t>
      </w:r>
    </w:p>
    <w:p w14:paraId="588DB1D8" w14:textId="02740F75" w:rsidR="0072303D" w:rsidRDefault="0072303D"/>
    <w:p w14:paraId="71BB4694" w14:textId="6AEB0C24" w:rsidR="00707672" w:rsidRDefault="00225DA3">
      <w:pPr>
        <w:rPr>
          <w:rFonts w:ascii="Arial" w:hAnsi="Arial" w:cs="Arial"/>
        </w:rPr>
      </w:pPr>
      <w:r>
        <w:rPr>
          <w:rFonts w:ascii="Arial" w:hAnsi="Arial" w:cs="Arial"/>
        </w:rPr>
        <w:t>En el grafico podemos observar</w:t>
      </w:r>
      <w:sdt>
        <w:sdtPr>
          <w:rPr>
            <w:rFonts w:ascii="Arial" w:hAnsi="Arial" w:cs="Arial"/>
          </w:rPr>
          <w:id w:val="-117225141"/>
          <w:citation/>
        </w:sdtPr>
        <w:sdtContent>
          <w:r w:rsidR="00A52B90">
            <w:rPr>
              <w:rFonts w:ascii="Arial" w:hAnsi="Arial" w:cs="Arial"/>
            </w:rPr>
            <w:fldChar w:fldCharType="begin"/>
          </w:r>
          <w:r w:rsidR="00A52B90">
            <w:rPr>
              <w:rFonts w:ascii="Arial" w:hAnsi="Arial" w:cs="Arial"/>
            </w:rPr>
            <w:instrText xml:space="preserve"> CITATION BCN18 \l 3082 </w:instrText>
          </w:r>
          <w:r w:rsidR="00A52B90">
            <w:rPr>
              <w:rFonts w:ascii="Arial" w:hAnsi="Arial" w:cs="Arial"/>
            </w:rPr>
            <w:fldChar w:fldCharType="separate"/>
          </w:r>
          <w:r w:rsidR="00A52B90">
            <w:rPr>
              <w:rFonts w:ascii="Arial" w:hAnsi="Arial" w:cs="Arial"/>
              <w:noProof/>
            </w:rPr>
            <w:t xml:space="preserve"> </w:t>
          </w:r>
          <w:r w:rsidR="00A52B90" w:rsidRPr="00A52B90">
            <w:rPr>
              <w:rFonts w:ascii="Arial" w:hAnsi="Arial" w:cs="Arial"/>
              <w:noProof/>
            </w:rPr>
            <w:t>(BCN, 2018)</w:t>
          </w:r>
          <w:r w:rsidR="00A52B90">
            <w:rPr>
              <w:rFonts w:ascii="Arial" w:hAnsi="Arial" w:cs="Arial"/>
            </w:rPr>
            <w:fldChar w:fldCharType="end"/>
          </w:r>
        </w:sdtContent>
      </w:sdt>
      <w:r>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w:t>
      </w:r>
      <w:r w:rsidR="00F211E8">
        <w:rPr>
          <w:rFonts w:ascii="Arial" w:hAnsi="Arial" w:cs="Arial"/>
        </w:rPr>
        <w:t>él</w:t>
      </w:r>
      <w:r w:rsidR="007F58BC">
        <w:rPr>
          <w:rFonts w:ascii="Arial" w:hAnsi="Arial" w:cs="Arial"/>
        </w:rPr>
        <w:t xml:space="preserve"> se atienden </w:t>
      </w:r>
      <w:r>
        <w:rPr>
          <w:rFonts w:ascii="Arial" w:hAnsi="Arial" w:cs="Arial"/>
        </w:rPr>
        <w:t>servicios</w:t>
      </w:r>
      <w:r w:rsidR="00F211E8">
        <w:rPr>
          <w:rFonts w:ascii="Arial" w:hAnsi="Arial" w:cs="Arial"/>
        </w:rPr>
        <w:t xml:space="preserve"> que son parcialmente</w:t>
      </w:r>
      <w:r>
        <w:rPr>
          <w:rFonts w:ascii="Arial" w:hAnsi="Arial" w:cs="Arial"/>
        </w:rPr>
        <w:t xml:space="preserve"> del sector publico tales </w:t>
      </w:r>
      <w:r w:rsidR="00F211E8">
        <w:rPr>
          <w:rFonts w:ascii="Arial" w:hAnsi="Arial" w:cs="Arial"/>
        </w:rPr>
        <w:t xml:space="preserve">son la salud, la educación y el transporte los cuales tienen un impacto notable debido a las políticas de inversión </w:t>
      </w:r>
      <w:r w:rsidR="00707672">
        <w:rPr>
          <w:rFonts w:ascii="Arial" w:hAnsi="Arial" w:cs="Arial"/>
        </w:rPr>
        <w:t>pública</w:t>
      </w:r>
      <w:r w:rsidR="00F211E8">
        <w:rPr>
          <w:rFonts w:ascii="Arial" w:hAnsi="Arial" w:cs="Arial"/>
        </w:rPr>
        <w:t>.</w:t>
      </w:r>
    </w:p>
    <w:p w14:paraId="7464CC05" w14:textId="77777777" w:rsidR="00707672" w:rsidRDefault="00707672">
      <w:r>
        <w:rPr>
          <w:noProof/>
          <w:lang w:eastAsia="es-ES"/>
        </w:rPr>
        <w:lastRenderedPageBreak/>
        <w:drawing>
          <wp:inline distT="0" distB="0" distL="0" distR="0" wp14:anchorId="16F989A8" wp14:editId="14846343">
            <wp:extent cx="5434199" cy="3369376"/>
            <wp:effectExtent l="0" t="0" r="14605" b="254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A99B8A8" w14:textId="0F14ADA1" w:rsidR="000A3ABC" w:rsidRDefault="00707672">
      <w:pPr>
        <w:rPr>
          <w:rFonts w:ascii="Arial" w:hAnsi="Arial" w:cs="Arial"/>
        </w:rPr>
      </w:pPr>
      <w:r>
        <w:rPr>
          <w:rFonts w:ascii="Arial" w:hAnsi="Arial" w:cs="Arial"/>
        </w:rPr>
        <w:t xml:space="preserve">Con el objetivo de facilitar la visualización de los datos se ha anexado otro grafico en el cual se ha subdividido el sector terciario en público y privado siendo terciario publico </w:t>
      </w:r>
      <w:r w:rsidR="00A52B90">
        <w:rPr>
          <w:rFonts w:ascii="Arial" w:hAnsi="Arial" w:cs="Arial"/>
        </w:rPr>
        <w:t>toda aquella institución encargada</w:t>
      </w:r>
      <w:r>
        <w:rPr>
          <w:rFonts w:ascii="Arial" w:hAnsi="Arial" w:cs="Arial"/>
        </w:rPr>
        <w:t xml:space="preserve"> de ofrecer servicios públicos mientras que los terciarios privados como su nombre lo indica se encargan de ofrecer servicios privados tales como los </w:t>
      </w:r>
      <w:r w:rsidR="00A52B90">
        <w:rPr>
          <w:rFonts w:ascii="Arial" w:hAnsi="Arial" w:cs="Arial"/>
        </w:rPr>
        <w:t>restaurantes, hotelería</w:t>
      </w:r>
      <w:r>
        <w:rPr>
          <w:rFonts w:ascii="Arial" w:hAnsi="Arial" w:cs="Arial"/>
        </w:rPr>
        <w:t xml:space="preserve"> y telecomunicaciones.</w:t>
      </w:r>
    </w:p>
    <w:p w14:paraId="37B72E11" w14:textId="5116F6DB" w:rsidR="00707672" w:rsidRDefault="00707672">
      <w:pPr>
        <w:rPr>
          <w:rFonts w:ascii="Arial" w:hAnsi="Arial" w:cs="Arial"/>
        </w:rPr>
      </w:pPr>
      <w:r>
        <w:rPr>
          <w:rFonts w:ascii="Arial" w:hAnsi="Arial" w:cs="Arial"/>
        </w:rPr>
        <w:t xml:space="preserve">Según </w:t>
      </w:r>
      <w:r w:rsidR="00A52B90">
        <w:rPr>
          <w:rFonts w:ascii="Arial" w:hAnsi="Arial" w:cs="Arial"/>
        </w:rPr>
        <w:t>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14:paraId="79091229" w14:textId="226E0EF7" w:rsidR="00A52B90" w:rsidRDefault="006E73E7">
      <w:pPr>
        <w:rPr>
          <w:rFonts w:ascii="Arial" w:hAnsi="Arial" w:cs="Arial"/>
        </w:rPr>
      </w:pPr>
      <w:r>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14:paraId="7340E0C2" w14:textId="26C961C6" w:rsidR="006E73E7" w:rsidRDefault="006E73E7">
      <w:pPr>
        <w:rPr>
          <w:rFonts w:ascii="Arial" w:hAnsi="Arial" w:cs="Arial"/>
        </w:rPr>
      </w:pPr>
      <w:r>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14:paraId="16B8B6A2" w14:textId="519AE65A" w:rsidR="006E73E7" w:rsidRDefault="006E73E7">
      <w:pPr>
        <w:rPr>
          <w:rFonts w:ascii="Arial" w:hAnsi="Arial" w:cs="Arial"/>
        </w:rPr>
      </w:pPr>
      <w:r>
        <w:rPr>
          <w:rFonts w:ascii="Arial" w:hAnsi="Arial" w:cs="Arial"/>
        </w:rPr>
        <w:t>La sima</w:t>
      </w:r>
      <w:r w:rsidR="00DB6B45">
        <w:rPr>
          <w:rFonts w:ascii="Arial" w:hAnsi="Arial" w:cs="Arial"/>
        </w:rPr>
        <w:t xml:space="preserve"> tecnológica</w:t>
      </w:r>
      <w:r>
        <w:rPr>
          <w:rFonts w:ascii="Arial" w:hAnsi="Arial" w:cs="Arial"/>
        </w:rPr>
        <w:t xml:space="preserve"> de este tipo de </w:t>
      </w:r>
      <w:r w:rsidR="00DB6B45">
        <w:rPr>
          <w:rFonts w:ascii="Arial" w:hAnsi="Arial" w:cs="Arial"/>
        </w:rPr>
        <w:t>sistema productivos son los sistemas CNC ya que permiten una completa automatización de los procesos de manufactura que requieren de cierta complejidad con relativa eficiencia con respecto a procesos manuales.</w:t>
      </w:r>
    </w:p>
    <w:p w14:paraId="3E83DF24" w14:textId="77777777" w:rsidR="00DB6B45" w:rsidRPr="00707672" w:rsidRDefault="00DB6B45">
      <w:pPr>
        <w:rPr>
          <w:rFonts w:ascii="Arial" w:eastAsiaTheme="majorEastAsia" w:hAnsi="Arial" w:cs="Arial"/>
          <w:color w:val="000000" w:themeColor="text1"/>
          <w:sz w:val="32"/>
          <w:szCs w:val="32"/>
        </w:rPr>
      </w:pPr>
    </w:p>
    <w:p w14:paraId="7AE902C1" w14:textId="2895819A" w:rsidR="006D4BB4" w:rsidRDefault="006D4BB4" w:rsidP="00BD0F22">
      <w:pPr>
        <w:pStyle w:val="Ttulo1"/>
        <w:numPr>
          <w:ilvl w:val="0"/>
          <w:numId w:val="3"/>
        </w:numPr>
      </w:pPr>
      <w:r>
        <w:lastRenderedPageBreak/>
        <w:t>Manufactura</w:t>
      </w:r>
      <w:bookmarkEnd w:id="109"/>
    </w:p>
    <w:p w14:paraId="6DAF1B3C" w14:textId="55082B90" w:rsidR="00156DE7" w:rsidRDefault="00156DE7" w:rsidP="00BD0F22">
      <w:pPr>
        <w:pStyle w:val="Ttulo2"/>
        <w:numPr>
          <w:ilvl w:val="1"/>
          <w:numId w:val="3"/>
        </w:numPr>
      </w:pPr>
      <w:bookmarkStart w:id="111" w:name="_Toc6258886"/>
      <w:r>
        <w:t>Metodología</w:t>
      </w:r>
    </w:p>
    <w:p w14:paraId="51DBFC01" w14:textId="77777777" w:rsidR="00B92C95" w:rsidRDefault="00B92C95">
      <w:bookmarkStart w:id="112" w:name="_Toc6258890"/>
      <w:bookmarkEnd w:id="111"/>
      <w:r>
        <w:t xml:space="preserve">La manufactura </w:t>
      </w:r>
      <w:commentRangeStart w:id="113"/>
      <w:r>
        <w:t>co</w:t>
      </w:r>
      <w:r w:rsidRPr="00B92C95">
        <w:t>nsiste en la transformación de materias primas en productos manufacturados, productos elaborados o productos terminados para su distribución y consumo</w:t>
      </w:r>
      <w:r>
        <w:t>.</w:t>
      </w:r>
      <w:commentRangeEnd w:id="113"/>
      <w:r>
        <w:rPr>
          <w:rStyle w:val="Refdecomentario"/>
        </w:rPr>
        <w:commentReference w:id="113"/>
      </w:r>
    </w:p>
    <w:p w14:paraId="3164F5D7" w14:textId="4CDBB390" w:rsidR="00BD0020" w:rsidRDefault="00B92C95">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C056A3">
      <w:r>
        <w:t>“no se puede medir lo que no se ha planeado”</w:t>
      </w:r>
    </w:p>
    <w:p w14:paraId="58193C81" w14:textId="77777777" w:rsidR="00C056A3" w:rsidRDefault="00C056A3" w:rsidP="00C056A3">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DF7350">
      <w:commentRangeStart w:id="114"/>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DF735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4"/>
      <w:r w:rsidR="00C57B80">
        <w:rPr>
          <w:rStyle w:val="Refdecomentario"/>
        </w:rPr>
        <w:commentReference w:id="114"/>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70">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DF7350">
      <w:r w:rsidRPr="00B03758">
        <w:t>El gráfico del diagrama de Gantt es, en realidad, un sistema de coordenadas con dos ejes esenciales</w:t>
      </w:r>
      <w:r w:rsidR="00C57B80">
        <w:t xml:space="preserve"> a </w:t>
      </w:r>
      <w:commentRangeStart w:id="115"/>
      <w:r w:rsidR="00C57B80">
        <w:t>como se observa en la imagen</w:t>
      </w:r>
      <w:commentRangeEnd w:id="115"/>
      <w:r w:rsidR="00C57B80">
        <w:rPr>
          <w:rStyle w:val="Refdecomentario"/>
        </w:rPr>
        <w:commentReference w:id="115"/>
      </w:r>
      <w:r w:rsidRPr="00B03758">
        <w:t>: en el eje vertical se ubican las tareas a realizar desde el inicio hasta el fin del proyecto, mientras en el horizontal se ponen los tiempos.</w:t>
      </w:r>
    </w:p>
    <w:p w14:paraId="5CF55AED" w14:textId="0DD97CA4" w:rsidR="00B03758" w:rsidRDefault="00C57B80" w:rsidP="00DF7350">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DF735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DF7350">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A76B057" w14:textId="6DB5C46F" w:rsidR="009C4B83" w:rsidRDefault="009C4B83" w:rsidP="00156DE7">
      <w:pPr>
        <w:pStyle w:val="Ttulo2"/>
        <w:numPr>
          <w:ilvl w:val="2"/>
          <w:numId w:val="3"/>
        </w:numPr>
      </w:pPr>
      <w:r>
        <w:t>Diagramas de flujo</w:t>
      </w:r>
    </w:p>
    <w:p w14:paraId="0D63B8C3" w14:textId="16D97D1E" w:rsidR="009C4B83" w:rsidRPr="00DF1F25" w:rsidRDefault="009C4B83" w:rsidP="00DF1F25">
      <w:commentRangeStart w:id="116"/>
      <w:r w:rsidRPr="009C4B83">
        <w:t>Un diagrama de flujo es un diagrama que describe un proceso, sistema o algoritmo informático. Se usan ampliamente en numerosos campos para documentar, estudiar, planificar, mejorar y comunicar procesos que suelen ser complejos en diagramas claros y fáciles de comprender. Los diagramas de flujo emplean rectángulos, óvalos, diamantes y otras numerosas figuras para definir el tipo de paso, junto con flechas conectoras que establecen el flujo y la secuencia.</w:t>
      </w:r>
      <w:commentRangeEnd w:id="116"/>
      <w:r>
        <w:rPr>
          <w:rStyle w:val="Refdecomentario"/>
        </w:rPr>
        <w:commentReference w:id="116"/>
      </w:r>
    </w:p>
    <w:p w14:paraId="6E1DC186" w14:textId="2D64B46E" w:rsidR="009C4B83" w:rsidRDefault="009C4B83" w:rsidP="009C4B83">
      <w:pPr>
        <w:pStyle w:val="Ttulo2"/>
        <w:numPr>
          <w:ilvl w:val="3"/>
          <w:numId w:val="3"/>
        </w:numPr>
      </w:pPr>
      <w:r>
        <w:t>Simbología</w:t>
      </w:r>
    </w:p>
    <w:p w14:paraId="0B6AABB8" w14:textId="0EA5FC03" w:rsidR="009C4B83" w:rsidRPr="009C4B83" w:rsidRDefault="009C4B83" w:rsidP="009C4B83">
      <w:r w:rsidRPr="009C4B83">
        <w:t xml:space="preserve">A continuación, </w:t>
      </w:r>
      <w:r>
        <w:t xml:space="preserve">se muestra en la </w:t>
      </w:r>
      <w:commentRangeStart w:id="117"/>
      <w:r>
        <w:t>figura</w:t>
      </w:r>
      <w:commentRangeEnd w:id="117"/>
      <w:r>
        <w:rPr>
          <w:rStyle w:val="Refdecomentario"/>
        </w:rPr>
        <w:commentReference w:id="117"/>
      </w:r>
      <w:r>
        <w:t xml:space="preserve"> </w:t>
      </w:r>
      <w:r w:rsidRPr="009C4B83">
        <w:t>algunos de los símbolos de diagramas de flujo más comunes.</w:t>
      </w:r>
    </w:p>
    <w:p w14:paraId="5EBA0B0B" w14:textId="67749C11" w:rsidR="009C4B83" w:rsidRPr="009C4B83" w:rsidRDefault="00F61438" w:rsidP="009C4B83">
      <w:r>
        <w:rPr>
          <w:noProof/>
          <w:lang w:eastAsia="es-ES"/>
        </w:rPr>
        <w:lastRenderedPageBreak/>
        <w:drawing>
          <wp:inline distT="0" distB="0" distL="0" distR="0" wp14:anchorId="7F9425DE" wp14:editId="702C2FD9">
            <wp:extent cx="5612130" cy="8197850"/>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imbolos diagrama de flujo.png"/>
                    <pic:cNvPicPr/>
                  </pic:nvPicPr>
                  <pic:blipFill>
                    <a:blip r:embed="rId71">
                      <a:extLst>
                        <a:ext uri="{28A0092B-C50C-407E-A947-70E740481C1C}">
                          <a14:useLocalDpi xmlns:a14="http://schemas.microsoft.com/office/drawing/2010/main" val="0"/>
                        </a:ext>
                      </a:extLst>
                    </a:blip>
                    <a:stretch>
                      <a:fillRect/>
                    </a:stretch>
                  </pic:blipFill>
                  <pic:spPr>
                    <a:xfrm>
                      <a:off x="0" y="0"/>
                      <a:ext cx="5612130" cy="8197850"/>
                    </a:xfrm>
                    <a:prstGeom prst="rect">
                      <a:avLst/>
                    </a:prstGeom>
                  </pic:spPr>
                </pic:pic>
              </a:graphicData>
            </a:graphic>
          </wp:inline>
        </w:drawing>
      </w:r>
    </w:p>
    <w:p w14:paraId="479AE5B8" w14:textId="5FE4A48A" w:rsidR="00F61438" w:rsidRDefault="00F61438" w:rsidP="00F61438">
      <w:pPr>
        <w:pStyle w:val="Ttulo2"/>
        <w:numPr>
          <w:ilvl w:val="3"/>
          <w:numId w:val="3"/>
        </w:numPr>
      </w:pPr>
      <w:r>
        <w:lastRenderedPageBreak/>
        <w:t>Diagramas de flujos propuestos</w:t>
      </w:r>
    </w:p>
    <w:p w14:paraId="61891B86" w14:textId="495035FC" w:rsidR="00F61438" w:rsidRDefault="00DD6275" w:rsidP="00F61438">
      <w:r>
        <w:t>Como parte del objetivo de mantener el control sobre las tareas de manufactura proponemos en este trabajo monográfico el uso de diagramas de flujos para procesos especializados.</w:t>
      </w:r>
    </w:p>
    <w:p w14:paraId="76F4563C" w14:textId="3AE7E1ED" w:rsidR="00DD6275" w:rsidRDefault="00DD6275" w:rsidP="00F61438">
      <w:r>
        <w:t>Esto se hace debido a que a lo largo de los proyectos que hemos</w:t>
      </w:r>
      <w:r w:rsidR="0099516A">
        <w:t xml:space="preserve"> realizado se ha</w:t>
      </w:r>
      <w:r>
        <w:t xml:space="preserve"> observado que existe una serie de procesos que se realizan siempre en la manufactura de una máquina.</w:t>
      </w:r>
    </w:p>
    <w:p w14:paraId="4C11DA32" w14:textId="3723486E" w:rsidR="00DD6275" w:rsidRDefault="00DD6275" w:rsidP="00F61438">
      <w:r>
        <w:t>A manera de facilitar estos procesos</w:t>
      </w:r>
      <w:r w:rsidR="0099516A">
        <w:t>,</w:t>
      </w:r>
      <w:r>
        <w:t xml:space="preserve"> los diagramas de flujos tienen la función de estandarizar los procesos y además de facilitar el entendimiento de cómo se realizan los mismos.</w:t>
      </w:r>
    </w:p>
    <w:p w14:paraId="50C462BD" w14:textId="22D72C26" w:rsidR="00845876" w:rsidRDefault="00DD6275" w:rsidP="00144DAC">
      <w:r>
        <w:t xml:space="preserve">Como ventajas podemos nombrar la optimización </w:t>
      </w:r>
      <w:r w:rsidR="00845876">
        <w:t>de las labores de manufactura y</w:t>
      </w:r>
      <w:r>
        <w:t xml:space="preserve"> </w:t>
      </w:r>
      <w:r w:rsidR="00845876">
        <w:t>la i</w:t>
      </w:r>
      <w:r w:rsidR="00845876" w:rsidRPr="00DD6275">
        <w:t>de</w:t>
      </w:r>
      <w:r w:rsidR="00845876">
        <w:t>ntificación de</w:t>
      </w:r>
      <w:r w:rsidRPr="00DD6275">
        <w:t xml:space="preserve"> cuellos de botellas, redundancias y pasos innecesarios en un proceso</w:t>
      </w:r>
      <w:r w:rsidR="00845876">
        <w:t xml:space="preserve"> para</w:t>
      </w:r>
      <w:r w:rsidR="00FA26A8">
        <w:t xml:space="preserve"> la mejora del mismo</w:t>
      </w:r>
      <w:r w:rsidRPr="00DD6275">
        <w:t>.</w:t>
      </w:r>
    </w:p>
    <w:p w14:paraId="05EA95F6" w14:textId="5E321142" w:rsidR="00E46303" w:rsidRDefault="00E46303" w:rsidP="00144DAC">
      <w:pPr>
        <w:pStyle w:val="Ttulo2"/>
        <w:numPr>
          <w:ilvl w:val="4"/>
          <w:numId w:val="3"/>
        </w:numPr>
      </w:pPr>
      <w:r>
        <w:t>Proceso de fabricación de estructura</w:t>
      </w:r>
    </w:p>
    <w:p w14:paraId="2ED80021" w14:textId="247CD2E0" w:rsidR="00327EF8" w:rsidRDefault="00327EF8" w:rsidP="00144DAC">
      <w:pPr>
        <w:sectPr w:rsidR="00327EF8" w:rsidSect="000350F8">
          <w:type w:val="continuous"/>
          <w:pgSz w:w="12240" w:h="15840"/>
          <w:pgMar w:top="1417" w:right="1701" w:bottom="1417" w:left="1701" w:header="708" w:footer="708" w:gutter="0"/>
          <w:pgNumType w:start="3"/>
          <w:cols w:space="708"/>
          <w:docGrid w:linePitch="360"/>
        </w:sectPr>
      </w:pPr>
    </w:p>
    <w:p w14:paraId="2D948477" w14:textId="5FF82299" w:rsidR="005930DD" w:rsidRDefault="00D947E2" w:rsidP="00144DAC">
      <w:r>
        <w:object w:dxaOrig="5566" w:dyaOrig="7740" w14:anchorId="6A8B2FF1">
          <v:shape id="_x0000_i1027" type="#_x0000_t75" style="width:287.25pt;height:396pt" o:ole="">
            <v:imagedata r:id="rId72" o:title=""/>
          </v:shape>
          <o:OLEObject Type="Embed" ProgID="Visio.Drawing.15" ShapeID="_x0000_i1027" DrawAspect="Content" ObjectID="_1621421582" r:id="rId73"/>
        </w:object>
      </w:r>
    </w:p>
    <w:p w14:paraId="6CDD7195" w14:textId="7773379D" w:rsidR="0099516A" w:rsidRDefault="0099516A" w:rsidP="00144DAC"/>
    <w:p w14:paraId="1A297A13" w14:textId="15DDF98D" w:rsidR="0099516A" w:rsidRDefault="0099516A" w:rsidP="00144DAC"/>
    <w:p w14:paraId="7FBB565C" w14:textId="2C7E5B2D" w:rsidR="0099516A" w:rsidRDefault="0099516A" w:rsidP="00144DAC"/>
    <w:p w14:paraId="067CA6D1" w14:textId="2598C539" w:rsidR="0099516A" w:rsidRDefault="0099516A" w:rsidP="00144DAC">
      <w:r>
        <w:lastRenderedPageBreak/>
        <w:t>Toda máquina está constituida por una o más estructura, aunque no siempre sean metálicas la función es la misma; garantizar que la geometría de la estructura se va mantener ante las circunstancias para la cual se ha diseñado.</w:t>
      </w:r>
    </w:p>
    <w:p w14:paraId="431D17A1" w14:textId="400823AA" w:rsidR="006808E2" w:rsidRDefault="006808E2" w:rsidP="00144DAC">
      <w:r>
        <w:t xml:space="preserve">Teniendo la función de las estructuras en mente a la hora de fabricar se tiene que tener en cuenta los factores </w:t>
      </w:r>
      <w:r w:rsidR="00327EF8">
        <w:t>económicos</w:t>
      </w:r>
      <w:r>
        <w:t xml:space="preserve"> por lo </w:t>
      </w:r>
      <w:r w:rsidR="00327EF8">
        <w:t>tanto</w:t>
      </w:r>
      <w:r>
        <w:t xml:space="preserve"> en este apartado se ha de enfocar el diagrama a procesos de fabricación de estructuras con perfileria estructural (perlines, angulares, tubo cuadrado etc.) que es lo más común localmente.</w:t>
      </w:r>
    </w:p>
    <w:p w14:paraId="3D42C382" w14:textId="4599C4B6" w:rsidR="00A81FA3" w:rsidRDefault="006808E2" w:rsidP="00144DAC">
      <w:r>
        <w:t xml:space="preserve">Si bien es cierto que para aplicaciones mecánicas es necesaria una alta rigidez para mantener las tolerancias </w:t>
      </w:r>
      <w:r w:rsidR="009B31B2">
        <w:t>con el fin de garantizar la</w:t>
      </w:r>
      <w:r>
        <w:t xml:space="preserve"> cinemática de los mecanismos con procesos </w:t>
      </w:r>
      <w:r w:rsidR="00327EF8">
        <w:t>tales</w:t>
      </w:r>
      <w:r>
        <w:t xml:space="preserve"> como las fundiciones de hierro</w:t>
      </w:r>
      <w:r w:rsidR="008339BD">
        <w:t xml:space="preserve"> </w:t>
      </w:r>
      <w:r w:rsidR="009B31B2">
        <w:t>gris</w:t>
      </w:r>
      <w:r w:rsidR="008339BD">
        <w:t xml:space="preserve"> o el maquinado de las estructuras en su totalidad</w:t>
      </w:r>
      <w:r w:rsidR="009B31B2">
        <w:t>,</w:t>
      </w:r>
      <w:r w:rsidR="008339BD">
        <w:t xml:space="preserve"> hay que aclarar </w:t>
      </w:r>
      <w:r w:rsidR="008339BD">
        <w:lastRenderedPageBreak/>
        <w:t>que no se o</w:t>
      </w:r>
      <w:r w:rsidR="005276E6">
        <w:t>ptan por estos procesos</w:t>
      </w:r>
      <w:r w:rsidR="008339BD">
        <w:t xml:space="preserve"> debido a que en el caso de la fundición el proceso es caro además de que es necesario fabricar los moldes tornando este proceso inviable y en el caso del maquinado total de la estructura tampoco es viable debido a la cantidad de material y </w:t>
      </w:r>
      <w:r w:rsidR="00327EF8">
        <w:t xml:space="preserve">el </w:t>
      </w:r>
      <w:r w:rsidR="008339BD">
        <w:t>consig</w:t>
      </w:r>
      <w:r w:rsidR="00327EF8">
        <w:t>uiente costo financiero que esto</w:t>
      </w:r>
      <w:r w:rsidR="008339BD">
        <w:t xml:space="preserve"> conlleva.</w:t>
      </w:r>
    </w:p>
    <w:p w14:paraId="1759F8E0" w14:textId="78A4E0D6" w:rsidR="005930DD" w:rsidRDefault="008339BD" w:rsidP="00144DAC">
      <w:r>
        <w:t>Independientemente que la estructura se fabrique a partir de perfileria es común</w:t>
      </w:r>
      <w:r w:rsidR="00327EF8">
        <w:t xml:space="preserve"> que</w:t>
      </w:r>
      <w:r>
        <w:t xml:space="preserve"> una estructura también este conformada por piezas con procesos de manufactura distintos </w:t>
      </w:r>
      <w:r w:rsidR="00D947E2">
        <w:t>tales</w:t>
      </w:r>
      <w:r>
        <w:t xml:space="preserve"> son las piezas maquinadas como las que se encuentran en los bujes o asientos de rodamientos además laminas o platinas que muchas veces se utilizan como pieza de soporte para motores, sensores, paneles de instrumentos etc. </w:t>
      </w:r>
    </w:p>
    <w:p w14:paraId="08109583" w14:textId="78402BAE" w:rsidR="00D947E2" w:rsidRDefault="00D947E2" w:rsidP="00144DAC">
      <w:r>
        <w:t>A como se puede observ</w:t>
      </w:r>
      <w:r w:rsidR="00327EF8">
        <w:t>ar en el diagrama</w:t>
      </w:r>
      <w:r w:rsidR="001F6841">
        <w:t>,</w:t>
      </w:r>
      <w:r w:rsidR="00327EF8">
        <w:t xml:space="preserve"> existen en él </w:t>
      </w:r>
      <w:r>
        <w:t xml:space="preserve">algunos subprocesos en los cuales más adelante se especifica cómo se realizan los mismos, esto con el fin de simplificar los diagramas y hacerlos </w:t>
      </w:r>
      <w:r w:rsidR="00327EF8">
        <w:t>más</w:t>
      </w:r>
      <w:r>
        <w:t xml:space="preserve"> entendibles.</w:t>
      </w:r>
    </w:p>
    <w:p w14:paraId="2BE806DF" w14:textId="3E4BBDA1" w:rsidR="00D947E2" w:rsidRDefault="00D947E2" w:rsidP="00144DAC">
      <w:r>
        <w:t xml:space="preserve">Por ejemplo; en este diagrama existe un subproceso llamado “soldar piezas” al cual les corresponde un diagrama de procesos específicos llamado </w:t>
      </w:r>
      <w:r w:rsidR="00327EF8">
        <w:t>“</w:t>
      </w:r>
      <w:r>
        <w:t>soldar piezas</w:t>
      </w:r>
      <w:r w:rsidR="00327EF8">
        <w:t>”</w:t>
      </w:r>
      <w:r>
        <w:t xml:space="preserve"> en el cual se especifican las tareas a llevar a cabo para realizar esta operación que a su vez es necesaria para cumplir el proceso principal que en este caso seria “Fabricación de estructura metálica”.</w:t>
      </w:r>
    </w:p>
    <w:p w14:paraId="7ED125FD" w14:textId="492326BB" w:rsidR="005930DD" w:rsidRDefault="00A81FA3" w:rsidP="00A81FA3">
      <w:pPr>
        <w:sectPr w:rsidR="005930DD" w:rsidSect="00A81FA3">
          <w:type w:val="continuous"/>
          <w:pgSz w:w="12240" w:h="15840"/>
          <w:pgMar w:top="1417" w:right="1701" w:bottom="1417" w:left="1701" w:header="708" w:footer="708" w:gutter="0"/>
          <w:pgNumType w:start="3"/>
          <w:cols w:num="2" w:space="4396" w:equalWidth="0">
            <w:col w:w="5379" w:space="581"/>
            <w:col w:w="2878"/>
          </w:cols>
          <w:docGrid w:linePitch="360"/>
        </w:sectPr>
      </w:pPr>
      <w:r>
        <w:object w:dxaOrig="3285" w:dyaOrig="8836" w14:anchorId="3D29200B">
          <v:shape id="_x0000_i1028" type="#_x0000_t75" style="width:144.75pt;height:387.75pt" o:ole="">
            <v:imagedata r:id="rId74" o:title=""/>
          </v:shape>
          <o:OLEObject Type="Embed" ProgID="Visio.Drawing.15" ShapeID="_x0000_i1028" DrawAspect="Content" ObjectID="_1621421583" r:id="rId75"/>
        </w:object>
      </w:r>
    </w:p>
    <w:p w14:paraId="41CD0651" w14:textId="35AF9FDC" w:rsidR="00144DAC" w:rsidRPr="00144DAC" w:rsidRDefault="00144DAC" w:rsidP="00144DAC"/>
    <w:p w14:paraId="69DAF1E9" w14:textId="5080F8B9" w:rsidR="00E46303" w:rsidRDefault="00E46303" w:rsidP="00144DAC">
      <w:pPr>
        <w:pStyle w:val="Ttulo2"/>
        <w:numPr>
          <w:ilvl w:val="4"/>
          <w:numId w:val="3"/>
        </w:numPr>
      </w:pPr>
      <w:r>
        <w:t>Proceso de corte de perfileria</w:t>
      </w:r>
    </w:p>
    <w:p w14:paraId="18208F03" w14:textId="77777777" w:rsidR="00420E6F" w:rsidRDefault="00420E6F" w:rsidP="00A81FA3">
      <w:pPr>
        <w:sectPr w:rsidR="00420E6F" w:rsidSect="000350F8">
          <w:type w:val="continuous"/>
          <w:pgSz w:w="12240" w:h="15840"/>
          <w:pgMar w:top="1417" w:right="1701" w:bottom="1417" w:left="1701" w:header="708" w:footer="708" w:gutter="0"/>
          <w:pgNumType w:start="3"/>
          <w:cols w:space="708"/>
          <w:docGrid w:linePitch="360"/>
        </w:sectPr>
      </w:pPr>
    </w:p>
    <w:p w14:paraId="7ED2A652" w14:textId="0530C689" w:rsidR="00A81FA3" w:rsidRDefault="00C357DE" w:rsidP="00C357DE">
      <w:pPr>
        <w:jc w:val="center"/>
      </w:pPr>
      <w:r>
        <w:object w:dxaOrig="2670" w:dyaOrig="4770" w14:anchorId="16F8602C">
          <v:shape id="_x0000_i1029" type="#_x0000_t75" style="width:131.25pt;height:209.25pt" o:ole="">
            <v:imagedata r:id="rId76" o:title=""/>
          </v:shape>
          <o:OLEObject Type="Embed" ProgID="Visio.Drawing.15" ShapeID="_x0000_i1029" DrawAspect="Content" ObjectID="_1621421584" r:id="rId77"/>
        </w:object>
      </w:r>
    </w:p>
    <w:p w14:paraId="35713AA6" w14:textId="77777777" w:rsidR="00CF4D60" w:rsidRDefault="00CF4D60">
      <w:r>
        <w:lastRenderedPageBreak/>
        <w:t>Las estructuras a partir de perfiles metálicos están conformados a su vez por perfiles individuales cortados con una disposición que permite soldarlos entre sí con facilidad a fin de obtener la geometría buscada con una rigidez razonable para la aplicación que se tenga en consideración.</w:t>
      </w:r>
    </w:p>
    <w:p w14:paraId="74DE88D2" w14:textId="77777777" w:rsidR="003B3577" w:rsidRDefault="000A0B32">
      <w:r>
        <w:t xml:space="preserve">El punto de </w:t>
      </w:r>
      <w:r w:rsidR="003B3577">
        <w:t>utilizar perfileria estructural es aprovechar el mejor momento de inercia que ofrecen los perfiles metálicos frente a barras solidas que contengan la misma cantidad de material por longitud de tramo.</w:t>
      </w:r>
    </w:p>
    <w:p w14:paraId="59570EE4" w14:textId="0FB13E84" w:rsidR="00C357DE" w:rsidRDefault="00C26E77" w:rsidP="00A81FA3">
      <w:r>
        <w:lastRenderedPageBreak/>
        <w:t>El aumento del momento de inercia trae como resultado un incremento en la resistencia a la flexión mejorando así la rigidez de la estructura de la máquina.</w:t>
      </w:r>
    </w:p>
    <w:p w14:paraId="11B0FFFA" w14:textId="506D9671" w:rsidR="00C26E77" w:rsidRDefault="00C26E77" w:rsidP="00A81FA3">
      <w:r>
        <w:t>Para fabricar cualquier tipo de estructura es necesario haber diseñado previamente la misma para posteriormente utilizar la documentación generada en el proceso de diseño como guía para las operaciones a realizar.</w:t>
      </w:r>
    </w:p>
    <w:p w14:paraId="173152CE" w14:textId="39F782BD" w:rsidR="00C26E77" w:rsidRDefault="00C26E77" w:rsidP="00A81FA3">
      <w:r>
        <w:t xml:space="preserve">Hacemos énfasis en lo escrito en el párrafo anterior debido a </w:t>
      </w:r>
      <w:r w:rsidR="00CC5007">
        <w:t>que,</w:t>
      </w:r>
      <w:r>
        <w:t xml:space="preserve"> aunque parece obvio hemos observado que localmente </w:t>
      </w:r>
      <w:r w:rsidR="00CC5007">
        <w:t xml:space="preserve">los talleres de metalmecánica se guían con la visión mental que posee el técnico que posea la mayor pericia del grupo </w:t>
      </w:r>
      <w:r w:rsidR="00873D28">
        <w:t>que,</w:t>
      </w:r>
      <w:r w:rsidR="00CC5007">
        <w:t xml:space="preserve"> aunque según lo observado es eficaz podemos afirmar que no es eficiente por lo tanto es necesario un proceso minucioso de diseño lo cual permite reducir costos y mejorar el rendimiento sobre la aplicación del dispositivo que se desee fabricar.</w:t>
      </w:r>
    </w:p>
    <w:p w14:paraId="69ABE4A5" w14:textId="19CB792B" w:rsidR="00CC5007" w:rsidRDefault="00CC5007" w:rsidP="00A81FA3">
      <w:r>
        <w:t>Una vez se tienen los planos a mano se procede y garantizar que los recursos necesarios para efectuar las operaciones estén al alcance y de una manera práctica agilizando el proceso de corte.</w:t>
      </w:r>
    </w:p>
    <w:p w14:paraId="2DF42DA8" w14:textId="2E329D0E" w:rsidR="00CC5007" w:rsidRDefault="00CC5007" w:rsidP="00A81FA3">
      <w:r>
        <w:t>Se preparan y verifican las herramientas de corte ya sean las pulidoras, ingletadoras o seguetas para cortes manuales.</w:t>
      </w:r>
    </w:p>
    <w:p w14:paraId="66BFF39B" w14:textId="6390518A" w:rsidR="00CC5007" w:rsidRDefault="00CC5007" w:rsidP="00A81FA3">
      <w:r>
        <w:t xml:space="preserve">Se procede a marcar </w:t>
      </w:r>
      <w:r w:rsidR="00873D28">
        <w:t>el perfil con las líneas en donde se efectuarán los cortes. Con el objetivo de reducir las vibraciones es recomendable sujetar el perfil en una prensa sobre un banco de trabajo.</w:t>
      </w:r>
    </w:p>
    <w:p w14:paraId="3294FE7D" w14:textId="01E7FFDF" w:rsidR="00873D28" w:rsidRDefault="00873D28" w:rsidP="00A81FA3">
      <w:r>
        <w:t>Suponiendo que la herramienta de corte está en buen estado se procede a realizar los cortes en las posiciones marcadas y finalmente a verificar las tolerancias de las dimensiones de las piezas cortadas.</w:t>
      </w:r>
    </w:p>
    <w:p w14:paraId="6CDD38BD" w14:textId="38DFB56D" w:rsidR="00C357DE" w:rsidRPr="00A81FA3" w:rsidRDefault="00C357DE" w:rsidP="00A81FA3">
      <w:r>
        <w:object w:dxaOrig="4200" w:dyaOrig="13681" w14:anchorId="35D39739">
          <v:shape id="_x0000_i1030" type="#_x0000_t75" style="width:198.75pt;height:649.5pt" o:ole="">
            <v:imagedata r:id="rId78" o:title=""/>
          </v:shape>
          <o:OLEObject Type="Embed" ProgID="Visio.Drawing.15" ShapeID="_x0000_i1030" DrawAspect="Content" ObjectID="_1621421585" r:id="rId79"/>
        </w:object>
      </w:r>
    </w:p>
    <w:p w14:paraId="01ABE6FB" w14:textId="6E77AFD8" w:rsidR="00C357DE" w:rsidRPr="00C357DE" w:rsidRDefault="00C357DE" w:rsidP="00C357DE">
      <w:pPr>
        <w:sectPr w:rsidR="00C357DE" w:rsidRPr="00C357DE" w:rsidSect="00420E6F">
          <w:type w:val="continuous"/>
          <w:pgSz w:w="12240" w:h="15840"/>
          <w:pgMar w:top="1417" w:right="1701" w:bottom="1417" w:left="1701" w:header="708" w:footer="708" w:gutter="0"/>
          <w:pgNumType w:start="3"/>
          <w:cols w:num="2" w:space="708"/>
          <w:docGrid w:linePitch="360"/>
        </w:sectPr>
      </w:pPr>
    </w:p>
    <w:p w14:paraId="70E8957B" w14:textId="75019A1D" w:rsidR="00837E48" w:rsidRDefault="00837E48" w:rsidP="00144DAC">
      <w:pPr>
        <w:pStyle w:val="Ttulo2"/>
        <w:numPr>
          <w:ilvl w:val="4"/>
          <w:numId w:val="3"/>
        </w:numPr>
      </w:pPr>
      <w:r>
        <w:lastRenderedPageBreak/>
        <w:t>Proceso de corte de lamina</w:t>
      </w:r>
    </w:p>
    <w:p w14:paraId="1822EDFA" w14:textId="77777777" w:rsidR="00BD3CC4" w:rsidRDefault="00BD3CC4" w:rsidP="00BD3CC4">
      <w:pPr>
        <w:sectPr w:rsidR="00BD3CC4" w:rsidSect="000350F8">
          <w:type w:val="continuous"/>
          <w:pgSz w:w="12240" w:h="15840"/>
          <w:pgMar w:top="1417" w:right="1701" w:bottom="1417" w:left="1701" w:header="708" w:footer="708" w:gutter="0"/>
          <w:pgNumType w:start="3"/>
          <w:cols w:space="708"/>
          <w:docGrid w:linePitch="360"/>
        </w:sectPr>
      </w:pPr>
    </w:p>
    <w:p w14:paraId="59822FB0" w14:textId="64B8408D" w:rsidR="00BD3CC4" w:rsidRDefault="00AE13FF" w:rsidP="00BD3CC4">
      <w:r>
        <w:object w:dxaOrig="3675" w:dyaOrig="13320" w14:anchorId="383D3016">
          <v:shape id="_x0000_i1031" type="#_x0000_t75" style="width:179.25pt;height:627.75pt" o:ole="">
            <v:imagedata r:id="rId80" o:title=""/>
          </v:shape>
          <o:OLEObject Type="Embed" ProgID="Visio.Drawing.15" ShapeID="_x0000_i1031" DrawAspect="Content" ObjectID="_1621421586" r:id="rId81"/>
        </w:object>
      </w:r>
      <w:r w:rsidR="00FA26A8">
        <w:br w:type="column"/>
      </w:r>
      <w:r w:rsidR="007347E5">
        <w:lastRenderedPageBreak/>
        <w:t>Las láminas metálicas son la base de muchas piezas en las maquinas debido a que la geometría de las láminas permite perforarlas, cortarlas doblarlas y soldarlas logrando así geometrías que de otra manera hubiera sido muy complicado o caro de fabricar.</w:t>
      </w:r>
    </w:p>
    <w:p w14:paraId="0B91440E" w14:textId="5A41E382" w:rsidR="007347E5" w:rsidRDefault="001F4B39" w:rsidP="00BD3CC4">
      <w:r>
        <w:t>Aunque hay que admitir que cortar a mano trayectorias curvilíneas puede ser complicado con el equipamiento que localmente es usual (pulidoras y cierras de mano).</w:t>
      </w:r>
    </w:p>
    <w:p w14:paraId="2CC1CB8B" w14:textId="07533C2A" w:rsidR="001F4B39" w:rsidRDefault="001F4B39" w:rsidP="00BD3CC4">
      <w:r>
        <w:t>En el caso de tener la tarea de replicar el corte de una pieza muy compleja es recomendable usar un sistema de corte por plasma debido a que se pueden efectuar cambios de dirección con mucha facilidad.</w:t>
      </w:r>
    </w:p>
    <w:p w14:paraId="1F37C1E5" w14:textId="26345D40" w:rsidR="001F4B39" w:rsidRDefault="001F4B39" w:rsidP="00BD3CC4">
      <w:r>
        <w:t>Dentro del proceso en donde está contenido este subproceso las láminas permiten la fabricación de soportes para sensores, las carcasas para los componentes electrónicos entre otros.</w:t>
      </w:r>
    </w:p>
    <w:p w14:paraId="41EA261F" w14:textId="727F93DC" w:rsidR="001F4B39" w:rsidRDefault="001F4B39" w:rsidP="00BD3CC4">
      <w:r>
        <w:t xml:space="preserve">El proceso comienza por informar </w:t>
      </w:r>
      <w:r w:rsidR="00A27BCF">
        <w:t>al operario</w:t>
      </w:r>
      <w:r>
        <w:t xml:space="preserve"> de las dimensiones de la pieza </w:t>
      </w:r>
      <w:r w:rsidR="00A27BCF">
        <w:t>al proporcionarle mediante los planos que se le proporcionan con los que luego el operario deberá tomar las decisiones pertinentes para la fabricación de la pieza comenzando por buscar la lámina base de donde se cortará la lámina. Muchas veces se pueden reutilizar residuos de láminas que no fueron utilizadas en su totalidad teniéndose así únicamente que verificar si el residuo posee suficiente espacio para las piezas.</w:t>
      </w:r>
    </w:p>
    <w:p w14:paraId="5B449A99" w14:textId="2C1D0817" w:rsidR="00EC2AD4" w:rsidRDefault="00EC2AD4" w:rsidP="00BD3CC4">
      <w:r>
        <w:t xml:space="preserve">Luego de que se conocen las dimensiones del material en bruto se procede a buscar un banco de trabajo con el espacio necesario para trabajar cómodamente permitiendo al operario colocar la </w:t>
      </w:r>
      <w:r w:rsidR="00E52983">
        <w:t>lámina</w:t>
      </w:r>
      <w:r>
        <w:t xml:space="preserve"> firmemente sobre el banco de trabajo, que existan toma corrientes cercanos para conectar las </w:t>
      </w:r>
      <w:r>
        <w:lastRenderedPageBreak/>
        <w:t>herramientas (pulidoras y taladros) necesarios para las operaciones a realizar.</w:t>
      </w:r>
    </w:p>
    <w:p w14:paraId="6646C00E" w14:textId="490CF7B5" w:rsidR="00BD3CC4" w:rsidRDefault="00EC2AD4" w:rsidP="00BD3CC4">
      <w:r>
        <w:t xml:space="preserve">Algo muy importante es rayar sobre la chapa las piezas que se van a cortar en la medida de que se optimice la utilización del espacio reduciendo la cantidad de desperdicio de </w:t>
      </w:r>
      <w:r w:rsidR="00B353AF">
        <w:t>lámina</w:t>
      </w:r>
      <w:r>
        <w:t xml:space="preserve"> al ubicar lo </w:t>
      </w:r>
      <w:r w:rsidR="00B353AF">
        <w:t>más</w:t>
      </w:r>
      <w:r>
        <w:t xml:space="preserve"> compacto posible las piezas que se deben cortar.</w:t>
      </w:r>
    </w:p>
    <w:p w14:paraId="62DA23E3" w14:textId="73459F55" w:rsidR="00EC2AD4" w:rsidRDefault="00EC2AD4" w:rsidP="00BD3CC4">
      <w:r>
        <w:t xml:space="preserve">Preferiblemente es necesario un ayudante que sostenga la </w:t>
      </w:r>
      <w:r w:rsidR="00B353AF">
        <w:t>lámina</w:t>
      </w:r>
      <w:r>
        <w:t xml:space="preserve"> mientras otro operario corta sobre la trayectoria marcada hasta que es posible sacar la pieza</w:t>
      </w:r>
      <w:r w:rsidR="00B353AF">
        <w:t xml:space="preserve"> para trabajarla aparte de la lámina principal si es que más cortes u operaciones en la lámina extraída.</w:t>
      </w:r>
    </w:p>
    <w:p w14:paraId="44C5FBBF" w14:textId="4D181D42" w:rsidR="00B353AF" w:rsidRPr="00BD3CC4" w:rsidRDefault="00B353AF" w:rsidP="00BD3CC4">
      <w:r>
        <w:t>Finalizamos verificando si las dimensiones de la chapa cortada corresponden con las medidas del plano en el caso de ser positivo se ha ternado este subproceso y si no se deberá volver a cortar la lámina hasta que tenga las dimensiones deseadas.</w:t>
      </w:r>
    </w:p>
    <w:p w14:paraId="7EE9C128" w14:textId="716C2786" w:rsidR="00BD3CC4" w:rsidRDefault="00AE13FF" w:rsidP="00AE13FF">
      <w:pPr>
        <w:pStyle w:val="Ttulo2"/>
        <w:sectPr w:rsidR="00BD3CC4" w:rsidSect="00BD3CC4">
          <w:type w:val="continuous"/>
          <w:pgSz w:w="12240" w:h="15840"/>
          <w:pgMar w:top="1417" w:right="1701" w:bottom="1417" w:left="1701" w:header="708" w:footer="708" w:gutter="0"/>
          <w:pgNumType w:start="3"/>
          <w:cols w:num="2" w:space="708"/>
          <w:docGrid w:linePitch="360"/>
        </w:sectPr>
      </w:pPr>
      <w:r>
        <w:object w:dxaOrig="3991" w:dyaOrig="6481" w14:anchorId="67242A00">
          <v:shape id="_x0000_i1032" type="#_x0000_t75" style="width:199.5pt;height:324pt" o:ole="">
            <v:imagedata r:id="rId82" o:title=""/>
          </v:shape>
          <o:OLEObject Type="Embed" ProgID="Visio.Drawing.15" ShapeID="_x0000_i1032" DrawAspect="Content" ObjectID="_1621421587" r:id="rId83"/>
        </w:object>
      </w:r>
    </w:p>
    <w:p w14:paraId="08C9D82D" w14:textId="5A9490C2" w:rsidR="00E46303" w:rsidRDefault="00E46303" w:rsidP="00144DAC">
      <w:pPr>
        <w:pStyle w:val="Ttulo2"/>
        <w:numPr>
          <w:ilvl w:val="4"/>
          <w:numId w:val="3"/>
        </w:numPr>
      </w:pPr>
      <w:r>
        <w:lastRenderedPageBreak/>
        <w:t>Proceso de maquinado de piezas</w:t>
      </w:r>
    </w:p>
    <w:p w14:paraId="5758E675" w14:textId="77777777" w:rsidR="00EE3386" w:rsidRDefault="00EE3386" w:rsidP="00EE3386">
      <w:pPr>
        <w:sectPr w:rsidR="00EE3386" w:rsidSect="000350F8">
          <w:type w:val="continuous"/>
          <w:pgSz w:w="12240" w:h="15840"/>
          <w:pgMar w:top="1417" w:right="1701" w:bottom="1417" w:left="1701" w:header="708" w:footer="708" w:gutter="0"/>
          <w:pgNumType w:start="3"/>
          <w:cols w:space="708"/>
          <w:docGrid w:linePitch="360"/>
        </w:sectPr>
      </w:pPr>
    </w:p>
    <w:p w14:paraId="03F1D1B4" w14:textId="7FE81212" w:rsidR="001D2015" w:rsidRDefault="00EE3386" w:rsidP="00EE3386">
      <w:r>
        <w:object w:dxaOrig="5145" w:dyaOrig="5625" w14:anchorId="46D18188">
          <v:shape id="_x0000_i1033" type="#_x0000_t75" style="width:264.75pt;height:291pt" o:ole="">
            <v:imagedata r:id="rId84" o:title=""/>
          </v:shape>
          <o:OLEObject Type="Embed" ProgID="Visio.Drawing.15" ShapeID="_x0000_i1033" DrawAspect="Content" ObjectID="_1621421588" r:id="rId85"/>
        </w:object>
      </w:r>
    </w:p>
    <w:p w14:paraId="49F13D97" w14:textId="77777777" w:rsidR="000009E4" w:rsidRDefault="001D2015" w:rsidP="00EE3386">
      <w:r>
        <w:lastRenderedPageBreak/>
        <w:t xml:space="preserve">El maquinado de piezas consiste en procesos en donde una herramienta de corte </w:t>
      </w:r>
      <w:r w:rsidR="000009E4">
        <w:t>sustrae material a partir de un bloque base con el fin delinear la geometría de la pieza.</w:t>
      </w:r>
    </w:p>
    <w:p w14:paraId="79CEC781" w14:textId="29FD55A5" w:rsidR="00EE3386" w:rsidRDefault="00015873" w:rsidP="00EE3386">
      <w:pPr>
        <w:sectPr w:rsidR="00EE3386" w:rsidSect="00EE3386">
          <w:type w:val="continuous"/>
          <w:pgSz w:w="12240" w:h="15840"/>
          <w:pgMar w:top="1417" w:right="1701" w:bottom="1417" w:left="1701" w:header="708" w:footer="708" w:gutter="0"/>
          <w:pgNumType w:start="3"/>
          <w:cols w:num="2" w:space="708" w:equalWidth="0">
            <w:col w:w="5656" w:space="708"/>
            <w:col w:w="2474"/>
          </w:cols>
          <w:docGrid w:linePitch="360"/>
        </w:sectPr>
      </w:pPr>
      <w:r>
        <w:t xml:space="preserve">Es común que para terminar una pieza sean necesarios varios procesos de manufactura, en este caso a una estructura de una maquina le corresponden otros procesos como lo es el maquinado el cual es encargado de perforar la estructura en los lugares en donde se ubicaran </w:t>
      </w:r>
      <w:r>
        <w:lastRenderedPageBreak/>
        <w:t>pernos, soportes o pasadores</w:t>
      </w:r>
      <w:r w:rsidR="00B3712C">
        <w:t xml:space="preserve"> por ejemplo.</w:t>
      </w:r>
    </w:p>
    <w:p w14:paraId="1EC36FB0" w14:textId="2A0973B0" w:rsidR="00B3712C" w:rsidRDefault="00B3712C" w:rsidP="00EE3386">
      <w:r>
        <w:lastRenderedPageBreak/>
        <w:t>El proceso comienza por mantener los planos a mano debido a que esta documentación provee las especificaciones geométricas de lo que se va a elaborar.</w:t>
      </w:r>
    </w:p>
    <w:p w14:paraId="47A7E20E" w14:textId="13E62911" w:rsidR="00B3712C" w:rsidRDefault="00B3712C" w:rsidP="00EE3386">
      <w:r>
        <w:t>Dependiendo de geometría a generar en la manufactura se selecciona el proceso más adecuado para generar la misma.</w:t>
      </w:r>
    </w:p>
    <w:p w14:paraId="7FC231E9" w14:textId="40663ABA" w:rsidR="00B3712C" w:rsidRDefault="00B3712C" w:rsidP="00EE3386">
      <w:r>
        <w:t xml:space="preserve">Debido a que cada operación por si misma requiere de proceso especifico se decidió generar subprocesos a partir de estas </w:t>
      </w:r>
      <w:r w:rsidR="00D60D46">
        <w:t>operaciones</w:t>
      </w:r>
      <w:r>
        <w:t xml:space="preserve"> de maquinado.</w:t>
      </w:r>
    </w:p>
    <w:p w14:paraId="0024F77E" w14:textId="6965668B" w:rsidR="00B3712C" w:rsidRDefault="00B3712C" w:rsidP="00EE3386">
      <w:r>
        <w:t>Una vez ejecutado el proceso de maquinado independientemente del proceso de maquinado que provenga se procede a limar aristas vivas (por seguridad) y quitar rebaba con el fin de que no afecte en las mediciones.</w:t>
      </w:r>
    </w:p>
    <w:p w14:paraId="721BCBD8" w14:textId="02A1404F" w:rsidR="00B3712C" w:rsidRDefault="00B3712C" w:rsidP="00EE3386">
      <w:r>
        <w:t xml:space="preserve">Por </w:t>
      </w:r>
      <w:r w:rsidR="00D60D46">
        <w:t>último,</w:t>
      </w:r>
      <w:r>
        <w:t xml:space="preserve"> se </w:t>
      </w:r>
      <w:r w:rsidR="00D60D46">
        <w:t>verifican que las dimensiones reales coincidan con las de los planos, si coinciden entonces el soporte se habrá fabricado satisfactoriamente.</w:t>
      </w:r>
    </w:p>
    <w:p w14:paraId="1BFEF033" w14:textId="5B0F83A3" w:rsidR="00EE3386" w:rsidRPr="00EE3386" w:rsidRDefault="00EE3386" w:rsidP="00EE3386">
      <w:pPr>
        <w:jc w:val="center"/>
        <w:sectPr w:rsidR="00EE3386" w:rsidRPr="00EE3386" w:rsidSect="00EE3386">
          <w:type w:val="continuous"/>
          <w:pgSz w:w="12240" w:h="15840"/>
          <w:pgMar w:top="1417" w:right="1701" w:bottom="1417" w:left="1701" w:header="708" w:footer="708" w:gutter="0"/>
          <w:pgNumType w:start="3"/>
          <w:cols w:num="2" w:space="708"/>
          <w:docGrid w:linePitch="360"/>
        </w:sectPr>
      </w:pPr>
      <w:r>
        <w:object w:dxaOrig="2851" w:dyaOrig="6286" w14:anchorId="3903EC60">
          <v:shape id="_x0000_i1034" type="#_x0000_t75" style="width:152.25pt;height:333.75pt" o:ole="">
            <v:imagedata r:id="rId86" o:title=""/>
          </v:shape>
          <o:OLEObject Type="Embed" ProgID="Visio.Drawing.15" ShapeID="_x0000_i1034" DrawAspect="Content" ObjectID="_1621421589" r:id="rId87"/>
        </w:object>
      </w:r>
    </w:p>
    <w:p w14:paraId="25BB90B6" w14:textId="70608A03" w:rsidR="00837E48" w:rsidRDefault="00837E48" w:rsidP="00144DAC">
      <w:pPr>
        <w:pStyle w:val="Ttulo2"/>
        <w:numPr>
          <w:ilvl w:val="4"/>
          <w:numId w:val="3"/>
        </w:numPr>
      </w:pPr>
      <w:r>
        <w:lastRenderedPageBreak/>
        <w:t xml:space="preserve">Proceso de </w:t>
      </w:r>
      <w:r w:rsidR="00E46303">
        <w:t>fresado</w:t>
      </w:r>
    </w:p>
    <w:p w14:paraId="45462507" w14:textId="77777777" w:rsidR="00511F6D" w:rsidRDefault="00511F6D" w:rsidP="00FA578F">
      <w:pPr>
        <w:sectPr w:rsidR="00511F6D" w:rsidSect="000350F8">
          <w:type w:val="continuous"/>
          <w:pgSz w:w="12240" w:h="15840"/>
          <w:pgMar w:top="1417" w:right="1701" w:bottom="1417" w:left="1701" w:header="708" w:footer="708" w:gutter="0"/>
          <w:pgNumType w:start="3"/>
          <w:cols w:space="708"/>
          <w:docGrid w:linePitch="360"/>
        </w:sectPr>
      </w:pPr>
    </w:p>
    <w:p w14:paraId="429B7CA4" w14:textId="3578DCE9" w:rsidR="00FA578F" w:rsidRDefault="00511F6D" w:rsidP="00511F6D">
      <w:pPr>
        <w:jc w:val="center"/>
      </w:pPr>
      <w:r>
        <w:object w:dxaOrig="1455" w:dyaOrig="5145" w14:anchorId="7B272588">
          <v:shape id="_x0000_i1035" type="#_x0000_t75" style="width:72.75pt;height:257.25pt" o:ole="">
            <v:imagedata r:id="rId88" o:title=""/>
          </v:shape>
          <o:OLEObject Type="Embed" ProgID="Visio.Drawing.15" ShapeID="_x0000_i1035" DrawAspect="Content" ObjectID="_1621421590" r:id="rId89"/>
        </w:object>
      </w:r>
    </w:p>
    <w:p w14:paraId="78BFA3D1" w14:textId="11A5A197" w:rsidR="0038298D" w:rsidRDefault="0038298D" w:rsidP="0038298D">
      <w:r>
        <w:lastRenderedPageBreak/>
        <w:t>El fresado es un proceso que permite geometrías completamente nuevas como rectificar otras geometrías para mejorar la tolerancia o la rugosidad superficial de la pieza.</w:t>
      </w:r>
    </w:p>
    <w:p w14:paraId="1A34E74A" w14:textId="7EF6C1EC" w:rsidR="0038298D" w:rsidRDefault="0038298D" w:rsidP="0038298D">
      <w:r>
        <w:t xml:space="preserve">Debido a que al quitar el material durante el maquinado se genera una gran cantidad de viruta es necesario antes de comenzar a trabajar crear las condiciones para facilitar las diferentes operaciones, comenzando por limpiar el área de trabajo que en este caso </w:t>
      </w:r>
      <w:r w:rsidR="00FD26F8">
        <w:t>sería</w:t>
      </w:r>
      <w:r>
        <w:t xml:space="preserve"> </w:t>
      </w:r>
      <w:r w:rsidR="00FD26F8">
        <w:t xml:space="preserve">la superficie sobre el carro longitudinal que es el área que más recoge mugre durante el proceso. Esto es importante debido a que nos permitirá deslizar con facilidad la prensa que sujetara la materia de lo contrario los pernos que sostienen la </w:t>
      </w:r>
      <w:r w:rsidR="00FD26F8">
        <w:lastRenderedPageBreak/>
        <w:t>prensa no se deslizaran apropiadamente en las guías dificultando</w:t>
      </w:r>
      <w:r w:rsidR="00C359FA">
        <w:t xml:space="preserve"> la tarea</w:t>
      </w:r>
      <w:r w:rsidR="00FD26F8">
        <w:t xml:space="preserve"> de fija</w:t>
      </w:r>
      <w:r w:rsidR="00C359FA">
        <w:t>r</w:t>
      </w:r>
      <w:r w:rsidR="00FD26F8">
        <w:t xml:space="preserve"> la materia prima a la máquina.</w:t>
      </w:r>
    </w:p>
    <w:p w14:paraId="20182FAB" w14:textId="3203C53D" w:rsidR="009553DF" w:rsidRDefault="004D0FCD" w:rsidP="0038298D">
      <w:r>
        <w:t xml:space="preserve">Fijar la pieza es una tarea muy importante ya que </w:t>
      </w:r>
      <w:r w:rsidR="006450C2">
        <w:t>una mala sujeción se traduciría en vibraciones al momento de maquinar la pieza provocando asi que no se logre generar las dimensiones previstas.</w:t>
      </w:r>
    </w:p>
    <w:p w14:paraId="55B27885" w14:textId="6814E1FE" w:rsidR="006450C2" w:rsidRDefault="006450C2" w:rsidP="0038298D">
      <w:r>
        <w:t>Para lograr una correcta sujeción de la pieza es necesario que la pieza tenga un contacto firme con las superficies de apriete de la prensa teniendo que ser necesariamente dos caras externas paralelas.</w:t>
      </w:r>
    </w:p>
    <w:p w14:paraId="042ECEFB" w14:textId="2CCA747F" w:rsidR="006450C2" w:rsidRDefault="006450C2" w:rsidP="0038298D">
      <w:r>
        <w:t>Si la pieza no se presta para ser sujetada por una prensa de una manera convencional entonces se deberá fabricar una pieza que se adecue al contorno de la pieza y que permita una correcta sujeción.</w:t>
      </w:r>
    </w:p>
    <w:p w14:paraId="6DE3FA82" w14:textId="356C7C14" w:rsidR="006450C2" w:rsidRDefault="00AA198E" w:rsidP="0038298D">
      <w:r>
        <w:t>Procedemos a fijar la herramienta de corte ensayamos las trayectorias para verificar si no existe ninguna colisión entre piezas de la fresa.</w:t>
      </w:r>
    </w:p>
    <w:p w14:paraId="1CAD4E74" w14:textId="77777777" w:rsidR="00AA198E" w:rsidRDefault="00AA198E" w:rsidP="0038298D">
      <w:r>
        <w:t>Una vez estamos seguros que la maquina está configurada adecuadamente (velocidad del cabezal giratorio) se efectúa el proceso de arranque de viruta tratando de mantener como operario un avance constante con el fin de crear un buen acabado superficial.</w:t>
      </w:r>
    </w:p>
    <w:p w14:paraId="5761249A" w14:textId="2E07FBAC" w:rsidR="00511F6D" w:rsidRDefault="00AA198E" w:rsidP="00A37414">
      <w:r>
        <w:t xml:space="preserve">Es importante para reducir el tiempo de maquinado establecer un conjunto de pasadas de desbaste en donde se trata de quitar la mayor cantidad de material aumentando la profundidad de corte una vez estando muy cerca de la medida nominal esperada se efectúan una serie de pasadas de acabado para mejorar el acabado superficial estas pasadas tienen un espesor menor a 1mm. </w:t>
      </w:r>
      <w:r w:rsidR="00511F6D">
        <w:br w:type="column"/>
      </w:r>
      <w:r w:rsidR="00A37414">
        <w:object w:dxaOrig="2955" w:dyaOrig="13081" w14:anchorId="79A7B135">
          <v:shape id="_x0000_i1036" type="#_x0000_t75" style="width:147pt;height:636.75pt" o:ole="">
            <v:imagedata r:id="rId90" o:title=""/>
          </v:shape>
          <o:OLEObject Type="Embed" ProgID="Visio.Drawing.15" ShapeID="_x0000_i1036" DrawAspect="Content" ObjectID="_1621421591" r:id="rId91"/>
        </w:object>
      </w:r>
    </w:p>
    <w:p w14:paraId="45E9F0B5" w14:textId="77777777" w:rsidR="00511F6D" w:rsidRDefault="00511F6D" w:rsidP="00E52983">
      <w:pPr>
        <w:pStyle w:val="Ttulo2"/>
        <w:sectPr w:rsidR="00511F6D" w:rsidSect="00511F6D">
          <w:type w:val="continuous"/>
          <w:pgSz w:w="12240" w:h="15840"/>
          <w:pgMar w:top="1417" w:right="1701" w:bottom="1417" w:left="1701" w:header="708" w:footer="708" w:gutter="0"/>
          <w:pgNumType w:start="3"/>
          <w:cols w:num="2" w:space="708"/>
          <w:docGrid w:linePitch="360"/>
        </w:sectPr>
      </w:pPr>
    </w:p>
    <w:p w14:paraId="30B1AEF0" w14:textId="3FF8DF5C" w:rsidR="007C2A74" w:rsidRDefault="00144DAC" w:rsidP="00E52983">
      <w:pPr>
        <w:pStyle w:val="Ttulo2"/>
        <w:numPr>
          <w:ilvl w:val="4"/>
          <w:numId w:val="3"/>
        </w:numPr>
        <w:sectPr w:rsidR="007C2A74" w:rsidSect="000350F8">
          <w:type w:val="continuous"/>
          <w:pgSz w:w="12240" w:h="15840"/>
          <w:pgMar w:top="1417" w:right="1701" w:bottom="1417" w:left="1701" w:header="708" w:footer="708" w:gutter="0"/>
          <w:pgNumType w:start="3"/>
          <w:cols w:space="708"/>
          <w:docGrid w:linePitch="360"/>
        </w:sectPr>
      </w:pPr>
      <w:r>
        <w:lastRenderedPageBreak/>
        <w:t>Proceso de torneado</w:t>
      </w:r>
    </w:p>
    <w:p w14:paraId="745499E5" w14:textId="5A6E1E94" w:rsidR="007C2A74" w:rsidRDefault="007C2A74" w:rsidP="007C2A74">
      <w:pPr>
        <w:jc w:val="center"/>
      </w:pPr>
      <w:r>
        <w:object w:dxaOrig="2820" w:dyaOrig="12601" w14:anchorId="52AC1A42">
          <v:shape id="_x0000_i1037" type="#_x0000_t75" style="width:140.25pt;height:630pt" o:ole="">
            <v:imagedata r:id="rId92" o:title=""/>
          </v:shape>
          <o:OLEObject Type="Embed" ProgID="Visio.Drawing.15" ShapeID="_x0000_i1037" DrawAspect="Content" ObjectID="_1621421592" r:id="rId93"/>
        </w:object>
      </w:r>
    </w:p>
    <w:p w14:paraId="1526BA16" w14:textId="67EC5BE5" w:rsidR="00425727" w:rsidRDefault="00425727" w:rsidP="007C2A74">
      <w:r>
        <w:lastRenderedPageBreak/>
        <w:t>A diferencia del fresado en donde la herramienta de corte gira, en el proceso de torneado es la materia prima la que gira y por lo tanto la herramienta de corte esta fija moviéndose a través del carro transversal sobre la superficie en movimiento del material en cuestión.</w:t>
      </w:r>
    </w:p>
    <w:p w14:paraId="080959DE" w14:textId="77777777" w:rsidR="00425727" w:rsidRDefault="00425727" w:rsidP="007C2A74">
      <w:r>
        <w:t>Idealmente las piezas que se pueden generar mediante este proceso de manufactura son sólidos de revolución y se deberá tener esto en cuenta a la hora de decidir si este proceso es el más apropiado.</w:t>
      </w:r>
    </w:p>
    <w:p w14:paraId="4253B2F0" w14:textId="0BCE8D3A" w:rsidR="005E0A03" w:rsidRDefault="00425727" w:rsidP="007C2A74">
      <w:r>
        <w:t xml:space="preserve">Piezas como ejes, asientos de rodamientos y poleas son algunos ejemplos de los tipos de piezas que se </w:t>
      </w:r>
      <w:r w:rsidR="00951F27">
        <w:t>suelen</w:t>
      </w:r>
      <w:r>
        <w:t xml:space="preserve"> fabricar en este tipo de </w:t>
      </w:r>
      <w:r w:rsidR="005E0A03">
        <w:t>máquinas</w:t>
      </w:r>
      <w:r w:rsidR="00951F27">
        <w:t>.</w:t>
      </w:r>
    </w:p>
    <w:p w14:paraId="6A1E08E8" w14:textId="4EA0B52A" w:rsidR="005E0A03" w:rsidRDefault="005E0A03" w:rsidP="007C2A74">
      <w:r>
        <w:t>Es preferible que la materia prima sea cilíndrica, esto para facilitar el maquinado de la pieza permitiéndonos así tener una sujeción más firme de la materia prima y unas pasadas iniciales más uniformes con respecto a materias primas que posean más de dos caras planas.</w:t>
      </w:r>
    </w:p>
    <w:p w14:paraId="438DA514" w14:textId="5F9F29E0" w:rsidR="00462E49" w:rsidRDefault="005E0A03" w:rsidP="007C2A74">
      <w:r>
        <w:t xml:space="preserve">Dentro de los mecanismos de sujeción </w:t>
      </w:r>
      <w:r w:rsidR="00462E49">
        <w:t>más comúnmente utilizado</w:t>
      </w:r>
      <w:r w:rsidR="001F298A">
        <w:t>,</w:t>
      </w:r>
      <w:r w:rsidR="00462E49">
        <w:t xml:space="preserve"> está el plato de sujeción </w:t>
      </w:r>
      <w:r w:rsidR="001F298A">
        <w:t>el cual consiste de</w:t>
      </w:r>
      <w:r w:rsidR="00462E49">
        <w:t xml:space="preserve"> un plato que contiene un conjunto de mordazas que se acercan o se alejan al centro del plato con el fin de sujetar una pieza.</w:t>
      </w:r>
    </w:p>
    <w:p w14:paraId="47C60710" w14:textId="77777777" w:rsidR="007751A2" w:rsidRDefault="00462E49" w:rsidP="007C2A74">
      <w:r>
        <w:t>Dependiendo de la geometría de la pieza a maquinar existen platos de 3 mordazas para piezas con una cantidad de caras impares y de 4 mordazas para piezas con una cantidad de caras pares. Además de platos autocentrantes para piezas con una geometría regular y con mordazas con cierre independiente para piezas excéntricas.</w:t>
      </w:r>
    </w:p>
    <w:p w14:paraId="36F33440" w14:textId="77777777" w:rsidR="001F298A" w:rsidRDefault="001F298A" w:rsidP="007C2A74">
      <w:r>
        <w:t xml:space="preserve">Hay q recalcar la importancia de sujetar bien la pieza que se va a maquinar ya que una mala sujeción se reflejara en la geometría </w:t>
      </w:r>
      <w:r>
        <w:lastRenderedPageBreak/>
        <w:t>final de la pieza dificultándonos mantener las tolerancias en la pieza.</w:t>
      </w:r>
    </w:p>
    <w:p w14:paraId="6A2A530E" w14:textId="7069DC5F" w:rsidR="00BC7E35" w:rsidRDefault="00450EC5" w:rsidP="007C2A74">
      <w:r>
        <w:t>Si se diera el caso de tener que maquinar una pieza muy larga se deberá hacer uso de un contrapunto el cual es un aditamento que consiste en un aportar un punto de apoyo extra en el extremo opuesto al plato de sujeción aportando así una mayor rigidez al sistema</w:t>
      </w:r>
      <w:r w:rsidR="000F10DC">
        <w:t xml:space="preserve"> evitando así la deflexión de la materia prima y por consiguiente inconsistencias en el maquinado</w:t>
      </w:r>
      <w:r>
        <w:t>.</w:t>
      </w:r>
    </w:p>
    <w:p w14:paraId="2838226C" w14:textId="13E2881A" w:rsidR="000F10DC" w:rsidRDefault="000F10DC" w:rsidP="007C2A74">
      <w:r>
        <w:t>Antes de comenzar a maquinar se ha de conocer el orden especifico de las operaciones a realizar, las herramientas de corte para cada operación, los regímenes de corte asociados a cada operación (todo esto teniendo en cuenta las propiedades mecánicas de nuestra materia prima), los tipos de herramienta de corte que tenemos a disposición y la velocidad a la que puede trabajar de manera segura nuestra máquina herramienta.</w:t>
      </w:r>
    </w:p>
    <w:p w14:paraId="748C0ACF" w14:textId="32B826FB" w:rsidR="00267095" w:rsidRDefault="00267095" w:rsidP="007C2A74">
      <w:r>
        <w:t>Al comenzar cualquier operación se tendrá que colocar la herramienta de corte en una posición que le facilite a la herramienta corte penetrar en la materia prima luego se deberá situar la herramienta de corte sobre la cara a maquinar acercar la cuchilla hasta la profundidad de corte que se requiera y mover el carro transversal de una manera uniforme y así efectuar todas las pasadas que sean necesarias.</w:t>
      </w:r>
    </w:p>
    <w:p w14:paraId="3B9E4D42" w14:textId="6F3F6051" w:rsidR="00A53916" w:rsidRDefault="00267095" w:rsidP="007C2A74">
      <w:r>
        <w:t xml:space="preserve">Para mejorar la precisión del maquinado </w:t>
      </w:r>
      <w:r w:rsidR="00A53916">
        <w:t xml:space="preserve">el proceso de puede segmentar en pasadas de desbaste y pasadas de acabado, inicialmente efectuamos pasadas con una profundidad de corte alta y poca velocidad con el fin de acercar la geometría de esa cara a la medida </w:t>
      </w:r>
      <w:r w:rsidR="000B48E6">
        <w:t>buscada, finalmente</w:t>
      </w:r>
      <w:r w:rsidR="00A53916">
        <w:t xml:space="preserve"> efectuamos pasadas con poca profundidad de corte u una alta velocidad de giro.</w:t>
      </w:r>
    </w:p>
    <w:p w14:paraId="5D4AB305" w14:textId="045801C3" w:rsidR="007C2A74" w:rsidRDefault="00BC7E35" w:rsidP="00BC7E35">
      <w:pPr>
        <w:jc w:val="center"/>
        <w:sectPr w:rsidR="007C2A74" w:rsidSect="007C2A74">
          <w:type w:val="continuous"/>
          <w:pgSz w:w="12240" w:h="15840"/>
          <w:pgMar w:top="1417" w:right="1701" w:bottom="1417" w:left="1701" w:header="708" w:footer="708" w:gutter="0"/>
          <w:pgNumType w:start="3"/>
          <w:cols w:num="2" w:space="708"/>
          <w:docGrid w:linePitch="360"/>
        </w:sectPr>
      </w:pPr>
      <w:r>
        <w:object w:dxaOrig="2776" w:dyaOrig="13005" w14:anchorId="1F28421F">
          <v:shape id="_x0000_i1038" type="#_x0000_t75" style="width:139.5pt;height:649.5pt" o:ole="">
            <v:imagedata r:id="rId94" o:title=""/>
          </v:shape>
          <o:OLEObject Type="Embed" ProgID="Visio.Drawing.15" ShapeID="_x0000_i1038" DrawAspect="Content" ObjectID="_1621421593" r:id="rId95"/>
        </w:object>
      </w:r>
    </w:p>
    <w:p w14:paraId="2D9A584A" w14:textId="611DA6C9" w:rsidR="00144DAC" w:rsidRDefault="00144DAC" w:rsidP="00144DAC">
      <w:pPr>
        <w:pStyle w:val="Ttulo2"/>
        <w:numPr>
          <w:ilvl w:val="4"/>
          <w:numId w:val="3"/>
        </w:numPr>
      </w:pPr>
      <w:r>
        <w:lastRenderedPageBreak/>
        <w:t>Proceso de taladrado</w:t>
      </w:r>
    </w:p>
    <w:p w14:paraId="637CBE5A" w14:textId="77777777" w:rsidR="000B48E6" w:rsidRDefault="000B48E6" w:rsidP="000B48E6">
      <w:pPr>
        <w:sectPr w:rsidR="000B48E6" w:rsidSect="000350F8">
          <w:type w:val="continuous"/>
          <w:pgSz w:w="12240" w:h="15840"/>
          <w:pgMar w:top="1417" w:right="1701" w:bottom="1417" w:left="1701" w:header="708" w:footer="708" w:gutter="0"/>
          <w:pgNumType w:start="3"/>
          <w:cols w:space="708"/>
          <w:docGrid w:linePitch="360"/>
        </w:sectPr>
      </w:pPr>
    </w:p>
    <w:p w14:paraId="499469DA" w14:textId="78B89FD5" w:rsidR="000B48E6" w:rsidRDefault="000B48E6" w:rsidP="000B48E6">
      <w:pPr>
        <w:jc w:val="center"/>
      </w:pPr>
      <w:r>
        <w:object w:dxaOrig="3690" w:dyaOrig="13215" w14:anchorId="5F147493">
          <v:shape id="_x0000_i1039" type="#_x0000_t75" style="width:181.5pt;height:627.75pt" o:ole="">
            <v:imagedata r:id="rId96" o:title=""/>
          </v:shape>
          <o:OLEObject Type="Embed" ProgID="Visio.Drawing.15" ShapeID="_x0000_i1039" DrawAspect="Content" ObjectID="_1621421594" r:id="rId97"/>
        </w:object>
      </w:r>
    </w:p>
    <w:p w14:paraId="4499D914" w14:textId="5E2B73F3" w:rsidR="000B48E6" w:rsidRDefault="00D80EE1" w:rsidP="000B48E6">
      <w:r>
        <w:lastRenderedPageBreak/>
        <w:t>Es importante en el diseño de las maquinas considerar tanto como la efectividad como el mantenimiento de la misma, es decir muchas veces se conciben maquinas que inicialmente son muy eficientes, pero a medida pasa el tiempo la complejidad con la que fue armada o la falta de esta no permite un adecuado diagnóstico, desarme, reparación y ensamblaje.</w:t>
      </w:r>
    </w:p>
    <w:p w14:paraId="350CA898" w14:textId="77777777" w:rsidR="00DF7018" w:rsidRDefault="00D80EE1" w:rsidP="00DF7018">
      <w:r>
        <w:t xml:space="preserve">Comenzamos con lo anteriormente expuesto debido a que el hecho de que esto se facilite/mejore o no estriba en un apropiado acople entre las estructuras de una </w:t>
      </w:r>
      <w:r w:rsidR="00DF7018">
        <w:t>máquina</w:t>
      </w:r>
      <w:r>
        <w:t xml:space="preserve"> y una correspondencia entre piezas intuitiva q</w:t>
      </w:r>
      <w:r w:rsidR="00DF7018">
        <w:t>ue facilite diagnosticar y armar el conjunto.</w:t>
      </w:r>
    </w:p>
    <w:p w14:paraId="22D64AEE" w14:textId="77777777" w:rsidR="00D67C57" w:rsidRDefault="00D67C57" w:rsidP="00DF7018">
      <w:r>
        <w:t>Los tornillos permiten acoplar dos piezas con rigidez consistente entre las piezas los cuales muchas veces transfieren las fuerzas a la que están sometidas las piezas por medio de los tornillos que las unen los cuales deberán estar sometidos en la mayoría de los casos a esfuerzos cortantes o a tracción.</w:t>
      </w:r>
    </w:p>
    <w:p w14:paraId="7F78010D" w14:textId="779B3EA6" w:rsidR="002978E2" w:rsidRDefault="00D67C57" w:rsidP="00DF7018">
      <w:r>
        <w:t xml:space="preserve">Para posicionar adecuadamente los tornillos es necesario posicionar adecuadamente los agujeros en donde se </w:t>
      </w:r>
      <w:r w:rsidR="00850682">
        <w:t>posicionarán</w:t>
      </w:r>
      <w:r>
        <w:t xml:space="preserve"> los tornillos en ambas </w:t>
      </w:r>
      <w:r w:rsidR="002978E2">
        <w:t xml:space="preserve">piezas en donde se </w:t>
      </w:r>
      <w:r w:rsidR="00850682">
        <w:t>efectuará</w:t>
      </w:r>
      <w:r w:rsidR="002978E2">
        <w:t xml:space="preserve"> la unión.</w:t>
      </w:r>
    </w:p>
    <w:p w14:paraId="4B5EC7F8" w14:textId="7FD4C7EF" w:rsidR="00850682" w:rsidRDefault="00850682" w:rsidP="00DF7018">
      <w:r>
        <w:t>Inicialmente se tienen que preparar los recursos necesarios para efectuar las operaciones correspondientes, en este caso llevar los mazos, centro punzones, brocas, laminas base/piezas y taladro a una mesa de trabajo con espacio suficiente para apoyar adecuadamente la chapa metálica y/o pieza sólida.</w:t>
      </w:r>
    </w:p>
    <w:p w14:paraId="24711C78" w14:textId="34877E35" w:rsidR="00850682" w:rsidRDefault="00850682" w:rsidP="00DF7018">
      <w:pPr>
        <w:sectPr w:rsidR="00850682" w:rsidSect="000B48E6">
          <w:type w:val="continuous"/>
          <w:pgSz w:w="12240" w:h="15840"/>
          <w:pgMar w:top="1417" w:right="1701" w:bottom="1417" w:left="1701" w:header="708" w:footer="708" w:gutter="0"/>
          <w:pgNumType w:start="3"/>
          <w:cols w:num="2" w:space="708"/>
          <w:docGrid w:linePitch="360"/>
        </w:sectPr>
      </w:pPr>
      <w:r>
        <w:t>Teniendo las condiciones adecuadas se procede a marcar las posiciones de los agujeros con el centro punzón en las ubicaciones indicadas en el plano para finalmente hacer las perforaciones y verificar tolerancias.</w:t>
      </w:r>
    </w:p>
    <w:p w14:paraId="27AB67DE" w14:textId="439F672D" w:rsidR="00837E48" w:rsidRDefault="00144DAC" w:rsidP="00144DAC">
      <w:pPr>
        <w:pStyle w:val="Ttulo2"/>
        <w:numPr>
          <w:ilvl w:val="4"/>
          <w:numId w:val="3"/>
        </w:numPr>
      </w:pPr>
      <w:r>
        <w:lastRenderedPageBreak/>
        <w:t>Proceso de soldadura de estructura</w:t>
      </w:r>
      <w:r w:rsidR="001F298A">
        <w:t>l</w:t>
      </w:r>
    </w:p>
    <w:p w14:paraId="5FB44F0F" w14:textId="77777777" w:rsidR="001F1C18" w:rsidRDefault="001F1C18">
      <w:pPr>
        <w:sectPr w:rsidR="001F1C18" w:rsidSect="000350F8">
          <w:type w:val="continuous"/>
          <w:pgSz w:w="12240" w:h="15840"/>
          <w:pgMar w:top="1417" w:right="1701" w:bottom="1417" w:left="1701" w:header="708" w:footer="708" w:gutter="0"/>
          <w:pgNumType w:start="3"/>
          <w:cols w:space="708"/>
          <w:docGrid w:linePitch="360"/>
        </w:sectPr>
      </w:pPr>
    </w:p>
    <w:p w14:paraId="7AF63256" w14:textId="5A5E4098" w:rsidR="00D13CFB" w:rsidRDefault="00D13CFB">
      <w:r>
        <w:lastRenderedPageBreak/>
        <w:t xml:space="preserve">Para crear una unión </w:t>
      </w:r>
      <w:r w:rsidR="00CA471B">
        <w:t>rígida</w:t>
      </w:r>
      <w:r>
        <w:t xml:space="preserve"> entre piezas hay varias opciones, en el caso que no se requiera mucha rigidez se opta por utilizar </w:t>
      </w:r>
      <w:r w:rsidR="00CA471B">
        <w:t>pernería</w:t>
      </w:r>
      <w:r>
        <w:t xml:space="preserve"> de lo contrario es recomendable unir las piezas por soldadura.</w:t>
      </w:r>
    </w:p>
    <w:p w14:paraId="55554298" w14:textId="1039D89D" w:rsidR="00D13CFB" w:rsidRDefault="00B14F6C">
      <w:r>
        <w:t>Usar soldadu</w:t>
      </w:r>
      <w:r w:rsidR="00625A1B">
        <w:t>ra tiene la característica de que la unión que se crea es de manera permanente.</w:t>
      </w:r>
    </w:p>
    <w:p w14:paraId="1637AE2B" w14:textId="5CD4ABA1" w:rsidR="00625A1B" w:rsidRDefault="00625A1B">
      <w:r>
        <w:t xml:space="preserve">Si no se tiene cuidado al momento de hacer los cordones de soldadura se puede sobrecalentar las piezas hasta llegar al punto de deformar la geometría de </w:t>
      </w:r>
      <w:r w:rsidR="00CA471B">
        <w:t>manera inelástica</w:t>
      </w:r>
      <w:r w:rsidR="003652A4">
        <w:t>.</w:t>
      </w:r>
      <w:r w:rsidR="003252A5">
        <w:t xml:space="preserve"> Esto puede provocar inconsistencias en los movimientos de las piezas en el mecanismo, además de dificultar otras operaciones de manufactura que le precedan.</w:t>
      </w:r>
    </w:p>
    <w:p w14:paraId="3E179768" w14:textId="5C16BEA0" w:rsidR="003252A5" w:rsidRDefault="003252A5">
      <w:r>
        <w:t>Para prevenir este tipo de inconveniente es recomendable inicia</w:t>
      </w:r>
      <w:r w:rsidR="00CA471B">
        <w:t>r</w:t>
      </w:r>
      <w:r>
        <w:t xml:space="preserve"> solo punteando las diferentes piezas de la estructura. Una vez se tiene una sección cerrada de la estructura se verifica q</w:t>
      </w:r>
      <w:r w:rsidR="00CA471B">
        <w:t xml:space="preserve">ue se mantengan las dimensiones y </w:t>
      </w:r>
      <w:r>
        <w:t>orientación</w:t>
      </w:r>
      <w:r w:rsidR="008C6117">
        <w:t xml:space="preserve"> entre piezas</w:t>
      </w:r>
      <w:r>
        <w:t xml:space="preserve"> </w:t>
      </w:r>
      <w:r w:rsidR="008C6117">
        <w:t xml:space="preserve">con la cinta métrica </w:t>
      </w:r>
      <w:r w:rsidR="000E5242">
        <w:t>y escuadras</w:t>
      </w:r>
      <w:r w:rsidR="008C6117">
        <w:t>,</w:t>
      </w:r>
      <w:r>
        <w:t xml:space="preserve"> corrigiendo de ser necesario.</w:t>
      </w:r>
    </w:p>
    <w:p w14:paraId="7D0E6F24" w14:textId="7A2B79F1" w:rsidR="003252A5" w:rsidRDefault="00CA471B">
      <w:r>
        <w:t xml:space="preserve">El secreto de una estructura derecha es tener la suficiente paciencia para medir y corregir constantemente y alternar las posiciones de los cordones que se van realizando con el fin de calentar la estructura de manera uniforme evitando así las deformaciones </w:t>
      </w:r>
      <w:r w:rsidR="008C6117">
        <w:t>en la estructura</w:t>
      </w:r>
      <w:r>
        <w:t>.</w:t>
      </w:r>
    </w:p>
    <w:p w14:paraId="0DC963D9" w14:textId="63841BF2" w:rsidR="008C6117" w:rsidRDefault="008C6117">
      <w:r>
        <w:t>La configuración del equipo de soldadura también es muy importante debido a que puede provocar que no se unan correctamente las piezas o la destrucción de las piezas a unir.</w:t>
      </w:r>
    </w:p>
    <w:p w14:paraId="7395DF77" w14:textId="77777777" w:rsidR="00CA471B" w:rsidRDefault="00CA471B"/>
    <w:p w14:paraId="6CB921CC" w14:textId="78D41352" w:rsidR="001F1C18" w:rsidRDefault="001F1C18">
      <w:r>
        <w:br w:type="column"/>
      </w:r>
      <w:r>
        <w:object w:dxaOrig="4021" w:dyaOrig="13365" w14:anchorId="55A7F33D">
          <v:shape id="_x0000_i1040" type="#_x0000_t75" style="width:195.75pt;height:627pt" o:ole="">
            <v:imagedata r:id="rId98" o:title=""/>
          </v:shape>
          <o:OLEObject Type="Embed" ProgID="Visio.Drawing.15" ShapeID="_x0000_i1040" DrawAspect="Content" ObjectID="_1621421595" r:id="rId99"/>
        </w:object>
      </w:r>
    </w:p>
    <w:p w14:paraId="2FB4313F" w14:textId="09B6105A" w:rsidR="001F1C18" w:rsidRDefault="001F1C18">
      <w:r>
        <w:object w:dxaOrig="5115" w:dyaOrig="11805" w14:anchorId="7B47CF1B">
          <v:shape id="_x0000_i1041" type="#_x0000_t75" style="width:202.5pt;height:468.75pt" o:ole="">
            <v:imagedata r:id="rId100" o:title=""/>
          </v:shape>
          <o:OLEObject Type="Embed" ProgID="Visio.Drawing.15" ShapeID="_x0000_i1041" DrawAspect="Content" ObjectID="_1621421596" r:id="rId101"/>
        </w:object>
      </w:r>
    </w:p>
    <w:p w14:paraId="289E130E" w14:textId="017CBB61" w:rsidR="00735755" w:rsidRDefault="00735755">
      <w:r>
        <w:br w:type="column"/>
      </w:r>
      <w:r>
        <w:lastRenderedPageBreak/>
        <w:t xml:space="preserve">Un buen proceso de soldadura parte de las condiciones de diseño de la pieza o conjunto, con cuestiones como cargas a soportar y el material de las piezas a unir para definir cuál es el proceso de soldadura que puede aportar el material </w:t>
      </w:r>
      <w:r w:rsidR="002B0780">
        <w:t>más</w:t>
      </w:r>
      <w:r>
        <w:t xml:space="preserve"> parecido al material base o fundir y unir (TIG) de la manera </w:t>
      </w:r>
      <w:r w:rsidR="002B0780">
        <w:t>más</w:t>
      </w:r>
      <w:r>
        <w:t xml:space="preserve"> homogénea posible dos piezas.</w:t>
      </w:r>
    </w:p>
    <w:p w14:paraId="41326E7E" w14:textId="48C12E41" w:rsidR="000E5242" w:rsidRDefault="000E5242">
      <w:r>
        <w:t xml:space="preserve">Este diagrama está orientado al proceso de soldadura más común que se utiliza localmente el cual es la soldadura por arco eléctrico con electrodo revestido y el punto clave aquí es seleccionar un electrodo con una composición química lo </w:t>
      </w:r>
      <w:r w:rsidR="00162ED0">
        <w:t>más</w:t>
      </w:r>
      <w:r>
        <w:t xml:space="preserve"> parecido posible a los materiales de </w:t>
      </w:r>
      <w:r w:rsidR="00162ED0">
        <w:t>las piezas</w:t>
      </w:r>
      <w:r>
        <w:t xml:space="preserve"> que se quieren unir luego elegir un diámetro de electrodo lo suficientemente grueso para penetrar adecuadamente el </w:t>
      </w:r>
      <w:r w:rsidR="00162ED0">
        <w:t>material,</w:t>
      </w:r>
      <w:r>
        <w:t xml:space="preserve"> pero no tanto como para perforarlo</w:t>
      </w:r>
      <w:r w:rsidR="00162ED0">
        <w:t>.</w:t>
      </w:r>
    </w:p>
    <w:p w14:paraId="66D91FDA" w14:textId="0F93581A" w:rsidR="00162ED0" w:rsidRDefault="00162ED0">
      <w:r>
        <w:t>Hay que prestar mucha atención a la calibración del equipo para soldar ya que esto nos permitirá realizar soldar cordones prolongados de manera consistente generando además una apariencia visual positiva.</w:t>
      </w:r>
    </w:p>
    <w:p w14:paraId="22A79379" w14:textId="4BD19CCF" w:rsidR="00162ED0" w:rsidRDefault="00162ED0">
      <w:r>
        <w:t xml:space="preserve">Por </w:t>
      </w:r>
      <w:r w:rsidR="002B0780">
        <w:t>último</w:t>
      </w:r>
      <w:r>
        <w:t>, pero no menos importante es recordar siempre portar los accesorios de seguridad en especial en este proceso debido a que es muy fácil cometer un error que pueda perjudicar físicamente al operario.</w:t>
      </w:r>
    </w:p>
    <w:p w14:paraId="2C8F906B" w14:textId="2E9F7D5A" w:rsidR="001F1C18" w:rsidRDefault="00735755">
      <w:pPr>
        <w:sectPr w:rsidR="001F1C18" w:rsidSect="001F1C18">
          <w:type w:val="continuous"/>
          <w:pgSz w:w="12240" w:h="15840"/>
          <w:pgMar w:top="1417" w:right="1701" w:bottom="1417" w:left="1701" w:header="708" w:footer="708" w:gutter="0"/>
          <w:pgNumType w:start="3"/>
          <w:cols w:num="2" w:space="708"/>
          <w:docGrid w:linePitch="360"/>
        </w:sectPr>
      </w:pPr>
      <w:r>
        <w:br w:type="column"/>
      </w:r>
    </w:p>
    <w:p w14:paraId="1EBAEA22" w14:textId="2349D32F" w:rsidR="00BD0F22" w:rsidRDefault="00BD0F22">
      <w:pPr>
        <w:rPr>
          <w:rFonts w:asciiTheme="majorHAnsi" w:eastAsiaTheme="majorEastAsia" w:hAnsiTheme="majorHAnsi" w:cstheme="majorBidi"/>
          <w:color w:val="000000" w:themeColor="text1"/>
          <w:sz w:val="32"/>
          <w:szCs w:val="32"/>
        </w:rPr>
      </w:pPr>
      <w:r>
        <w:lastRenderedPageBreak/>
        <w:br w:type="page"/>
      </w:r>
    </w:p>
    <w:p w14:paraId="747CA0A9" w14:textId="73CD1C13" w:rsidR="006D4BB4" w:rsidRDefault="006D4BB4" w:rsidP="00845876">
      <w:pPr>
        <w:pStyle w:val="Ttulo1"/>
        <w:numPr>
          <w:ilvl w:val="0"/>
          <w:numId w:val="3"/>
        </w:numPr>
      </w:pPr>
      <w:r>
        <w:lastRenderedPageBreak/>
        <w:t>Pruebas operativas</w:t>
      </w:r>
      <w:bookmarkEnd w:id="112"/>
    </w:p>
    <w:p w14:paraId="6C2C5FF7" w14:textId="77777777" w:rsidR="006D4BB4" w:rsidRDefault="006D4BB4" w:rsidP="00845876">
      <w:pPr>
        <w:pStyle w:val="Ttulo1"/>
        <w:numPr>
          <w:ilvl w:val="0"/>
          <w:numId w:val="3"/>
        </w:numPr>
      </w:pPr>
      <w:bookmarkStart w:id="118" w:name="_Toc6258891"/>
      <w:r>
        <w:t>Mantenimiento</w:t>
      </w:r>
      <w:bookmarkEnd w:id="118"/>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845876">
      <w:pPr>
        <w:pStyle w:val="Ttulo1"/>
        <w:numPr>
          <w:ilvl w:val="0"/>
          <w:numId w:val="3"/>
        </w:numPr>
      </w:pPr>
      <w:bookmarkStart w:id="119" w:name="_Toc6258892"/>
      <w:r>
        <w:t>Cronograma de actividades</w:t>
      </w:r>
      <w:bookmarkEnd w:id="119"/>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2">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2">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845876">
      <w:pPr>
        <w:pStyle w:val="Ttulo1"/>
        <w:numPr>
          <w:ilvl w:val="0"/>
          <w:numId w:val="3"/>
        </w:numPr>
      </w:pPr>
      <w:bookmarkStart w:id="120" w:name="_Toc6258893"/>
      <w:r w:rsidRPr="008F16BE">
        <w:lastRenderedPageBreak/>
        <w:t>Bibliografía</w:t>
      </w:r>
      <w:bookmarkEnd w:id="93"/>
      <w:bookmarkEnd w:id="120"/>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484C54A7" w14:textId="77777777" w:rsidR="000423AE" w:rsidRDefault="0028408D" w:rsidP="000423AE">
      <w:pPr>
        <w:pStyle w:val="Bibliografa"/>
        <w:ind w:left="720" w:hanging="720"/>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000423AE">
        <w:rPr>
          <w:noProof/>
        </w:rPr>
        <w:t xml:space="preserve">Anonimo. (7 de Noviembre de 2016). </w:t>
      </w:r>
      <w:r w:rsidR="000423AE">
        <w:rPr>
          <w:i/>
          <w:iCs/>
          <w:noProof/>
        </w:rPr>
        <w:t>foroelectronico</w:t>
      </w:r>
      <w:r w:rsidR="000423AE">
        <w:rPr>
          <w:noProof/>
        </w:rPr>
        <w:t>. Obtenido de foroelectronico: https://foroelectronico.wordpress.com/2016/11/07/impresora-3-d-hecha-en-la-uni/#more-13</w:t>
      </w:r>
    </w:p>
    <w:p w14:paraId="3358566C" w14:textId="77777777" w:rsidR="000423AE" w:rsidRDefault="000423AE" w:rsidP="000423AE">
      <w:pPr>
        <w:pStyle w:val="Bibliografa"/>
        <w:ind w:left="720" w:hanging="720"/>
        <w:rPr>
          <w:noProof/>
        </w:rPr>
      </w:pPr>
      <w:r>
        <w:rPr>
          <w:noProof/>
        </w:rPr>
        <w:t>Anonimo. (s.f.). Introducción a los Sistemas CAD/CAM/CAE. En Anonimo. Valencia: Universidad de Valencia.</w:t>
      </w:r>
    </w:p>
    <w:p w14:paraId="5EF83936" w14:textId="77777777" w:rsidR="000423AE" w:rsidRDefault="000423AE" w:rsidP="000423AE">
      <w:pPr>
        <w:pStyle w:val="Bibliografa"/>
        <w:ind w:left="720" w:hanging="720"/>
        <w:rPr>
          <w:noProof/>
        </w:rPr>
      </w:pPr>
      <w:r>
        <w:rPr>
          <w:noProof/>
        </w:rPr>
        <w:t xml:space="preserve">Hernandez Sampieri, R. (2014). </w:t>
      </w:r>
      <w:r>
        <w:rPr>
          <w:i/>
          <w:iCs/>
          <w:noProof/>
        </w:rPr>
        <w:t>Metodologia de la investigacion.</w:t>
      </w:r>
      <w:r>
        <w:rPr>
          <w:noProof/>
        </w:rPr>
        <w:t xml:space="preserve"> Mexico: McGRAW-HILL.</w:t>
      </w:r>
    </w:p>
    <w:p w14:paraId="73B7AD7F" w14:textId="77777777" w:rsidR="000423AE" w:rsidRDefault="000423AE" w:rsidP="000423AE">
      <w:pPr>
        <w:pStyle w:val="Bibliografa"/>
        <w:ind w:left="720" w:hanging="720"/>
        <w:rPr>
          <w:noProof/>
        </w:rPr>
      </w:pPr>
      <w:r>
        <w:rPr>
          <w:noProof/>
        </w:rPr>
        <w:t xml:space="preserve">publico, H. y. (Octubre de 2011). </w:t>
      </w:r>
      <w:r>
        <w:rPr>
          <w:i/>
          <w:iCs/>
          <w:noProof/>
        </w:rPr>
        <w:t>http://www.hacienda.gob.ni/presupuesto/informes/2011/.</w:t>
      </w:r>
      <w:r>
        <w:rPr>
          <w:noProof/>
        </w:rPr>
        <w:t xml:space="preserve"> Obtenido de http://www.hacienda.gob.ni/documentos/presupuesto/informes/2011/INFORME%20EJECUCION%20PRESUPUESTARIA%20ENERO-SEPTIEMBRE%202011.pdf/view</w:t>
      </w:r>
    </w:p>
    <w:p w14:paraId="6887DC04" w14:textId="77777777" w:rsidR="000423AE" w:rsidRDefault="000423AE" w:rsidP="000423AE">
      <w:pPr>
        <w:pStyle w:val="Bibliografa"/>
        <w:ind w:left="720" w:hanging="720"/>
        <w:rPr>
          <w:noProof/>
        </w:rPr>
      </w:pPr>
      <w:r>
        <w:rPr>
          <w:noProof/>
        </w:rPr>
        <w:t xml:space="preserve">Sepúlveda, A. (12 de Mayo de 2015). Nicaragua se suma a la impresión 3D. </w:t>
      </w:r>
      <w:r>
        <w:rPr>
          <w:i/>
          <w:iCs/>
          <w:noProof/>
        </w:rPr>
        <w:t>elnuevodiario</w:t>
      </w:r>
      <w:r>
        <w:rPr>
          <w:noProof/>
        </w:rPr>
        <w:t>.</w:t>
      </w:r>
    </w:p>
    <w:p w14:paraId="3F108176" w14:textId="77777777" w:rsidR="000423AE" w:rsidRDefault="000423AE" w:rsidP="000423AE">
      <w:pPr>
        <w:pStyle w:val="Bibliografa"/>
        <w:ind w:left="720" w:hanging="720"/>
        <w:rPr>
          <w:noProof/>
        </w:rPr>
      </w:pPr>
      <w:r>
        <w:rPr>
          <w:noProof/>
        </w:rPr>
        <w:t xml:space="preserve">Tamayo, M. (200.). </w:t>
      </w:r>
      <w:r>
        <w:rPr>
          <w:i/>
          <w:iCs/>
          <w:noProof/>
        </w:rPr>
        <w:t>El proceso de la investigacion cientifica.</w:t>
      </w:r>
      <w:r>
        <w:rPr>
          <w:noProof/>
        </w:rPr>
        <w:t xml:space="preserve"> Mexico: Limusa.</w:t>
      </w:r>
    </w:p>
    <w:p w14:paraId="07808135" w14:textId="77777777" w:rsidR="0067652C" w:rsidRPr="0028408D" w:rsidRDefault="0028408D" w:rsidP="000423AE">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DF5BF3" w:rsidRDefault="00DF5BF3">
      <w:pPr>
        <w:pStyle w:val="Textocomentario"/>
      </w:pPr>
      <w:r>
        <w:rPr>
          <w:rStyle w:val="Refdecomentario"/>
        </w:rPr>
        <w:annotationRef/>
      </w:r>
      <w:r>
        <w:t>Podría ser temas</w:t>
      </w:r>
    </w:p>
  </w:comment>
  <w:comment w:id="6" w:author="Ishan" w:date="2019-06-07T14:03:00Z" w:initials="I">
    <w:p w14:paraId="189A9852" w14:textId="26940917" w:rsidR="00D953FF" w:rsidRDefault="00D953FF">
      <w:pPr>
        <w:pStyle w:val="Textocomentario"/>
      </w:pPr>
      <w:r>
        <w:rPr>
          <w:rStyle w:val="Refdecomentario"/>
        </w:rPr>
        <w:annotationRef/>
      </w:r>
      <w:r>
        <w:t>Corrección realizada en justificación sobre ventajas previstas y campo de acción de la maquina</w:t>
      </w:r>
    </w:p>
  </w:comment>
  <w:comment w:id="47" w:author="Ishan" w:date="2018-12-09T21:56:00Z" w:initials="I">
    <w:p w14:paraId="408DFA05" w14:textId="77777777" w:rsidR="00DF5BF3" w:rsidRDefault="00DF5BF3">
      <w:pPr>
        <w:pStyle w:val="Textocomentario"/>
      </w:pPr>
      <w:r>
        <w:rPr>
          <w:rStyle w:val="Refdecomentario"/>
        </w:rPr>
        <w:annotationRef/>
      </w:r>
      <w:r w:rsidRPr="009F06D0">
        <w:t>https://www.slideshare.net/vfortea/conceptos-de-electricidad-alumnos/6</w:t>
      </w:r>
    </w:p>
  </w:comment>
  <w:comment w:id="48" w:author="Ishan" w:date="2018-12-09T22:10:00Z" w:initials="I">
    <w:p w14:paraId="21BD6D9B" w14:textId="77777777" w:rsidR="00DF5BF3" w:rsidRDefault="00DF5BF3">
      <w:pPr>
        <w:pStyle w:val="Textocomentario"/>
      </w:pPr>
      <w:r>
        <w:rPr>
          <w:rStyle w:val="Refdecomentario"/>
        </w:rPr>
        <w:annotationRef/>
      </w:r>
      <w:r w:rsidRPr="00D044EF">
        <w:t>https://tuelectronica.es/que-es-la-ley-de-ohm-y-como-se-aplica/</w:t>
      </w:r>
    </w:p>
  </w:comment>
  <w:comment w:id="49" w:author="Ishan" w:date="2018-12-09T22:33:00Z" w:initials="I">
    <w:p w14:paraId="387492BF" w14:textId="31BAD89B" w:rsidR="00DF5BF3" w:rsidRDefault="00DF5BF3">
      <w:pPr>
        <w:pStyle w:val="Textocomentario"/>
      </w:pPr>
      <w:r>
        <w:rPr>
          <w:rStyle w:val="Refdecomentario"/>
        </w:rPr>
        <w:annotationRef/>
      </w:r>
      <w:r w:rsidRPr="004B5741">
        <w:t>https://www.mecatronicalatam.com/condensador/</w:t>
      </w:r>
    </w:p>
  </w:comment>
  <w:comment w:id="50" w:author="Ishan" w:date="2018-12-09T22:34:00Z" w:initials="I">
    <w:p w14:paraId="5BE51D4D" w14:textId="1057B662" w:rsidR="00DF5BF3" w:rsidRDefault="00DF5BF3">
      <w:pPr>
        <w:pStyle w:val="Textocomentario"/>
      </w:pPr>
      <w:r>
        <w:rPr>
          <w:rStyle w:val="Refdecomentario"/>
        </w:rPr>
        <w:annotationRef/>
      </w:r>
      <w:r w:rsidRPr="004B5741">
        <w:t>http://elektrolandia.com/condensador-principio-de-funcionamiento/</w:t>
      </w:r>
    </w:p>
  </w:comment>
  <w:comment w:id="51" w:author="Ishan" w:date="2018-12-10T00:22:00Z" w:initials="I">
    <w:p w14:paraId="3E13B04E" w14:textId="6D4A3ADC" w:rsidR="00DF5BF3" w:rsidRDefault="00DF5BF3">
      <w:pPr>
        <w:pStyle w:val="Textocomentario"/>
      </w:pPr>
      <w:r>
        <w:rPr>
          <w:rStyle w:val="Refdecomentario"/>
        </w:rPr>
        <w:annotationRef/>
      </w:r>
      <w:r w:rsidRPr="007627CA">
        <w:t>https://www.zonamaker.com/electronica/intro-electronica/componentes/el-diodo</w:t>
      </w:r>
    </w:p>
  </w:comment>
  <w:comment w:id="52" w:author="Ishan" w:date="2018-12-12T13:11:00Z" w:initials="I">
    <w:p w14:paraId="50F9D6EA" w14:textId="017C9A25" w:rsidR="00DF5BF3" w:rsidRDefault="00DF5BF3">
      <w:pPr>
        <w:pStyle w:val="Textocomentario"/>
      </w:pPr>
      <w:r>
        <w:rPr>
          <w:rStyle w:val="Refdecomentario"/>
        </w:rPr>
        <w:annotationRef/>
      </w:r>
      <w:r w:rsidRPr="007F4A59">
        <w:t>http://cursos.mcielectronics.cl/transistores/</w:t>
      </w:r>
    </w:p>
  </w:comment>
  <w:comment w:id="53" w:author="Ishan" w:date="2018-12-11T12:02:00Z" w:initials="I">
    <w:p w14:paraId="609DCFAD" w14:textId="6946612B" w:rsidR="00DF5BF3" w:rsidRDefault="00DF5BF3">
      <w:pPr>
        <w:pStyle w:val="Textocomentario"/>
      </w:pPr>
      <w:r>
        <w:rPr>
          <w:rStyle w:val="Refdecomentario"/>
        </w:rPr>
        <w:annotationRef/>
      </w:r>
      <w:r w:rsidRPr="00C76C76">
        <w:t>https://www.luzplantas.com/que-es-un-inductor-y-como-funciona/</w:t>
      </w:r>
    </w:p>
  </w:comment>
  <w:comment w:id="54" w:author="Ishan" w:date="2018-12-12T12:53:00Z" w:initials="I">
    <w:p w14:paraId="1D1900C5" w14:textId="1BB3A4E2" w:rsidR="00DF5BF3" w:rsidRDefault="00DF5BF3">
      <w:pPr>
        <w:pStyle w:val="Textocomentario"/>
      </w:pPr>
      <w:r>
        <w:rPr>
          <w:rStyle w:val="Refdecomentario"/>
        </w:rPr>
        <w:annotationRef/>
      </w:r>
      <w:r w:rsidRPr="00BD50C6">
        <w:t>http://www.ingmecafenix.com/electronica/fuente-de-alimentacion/</w:t>
      </w:r>
    </w:p>
  </w:comment>
  <w:comment w:id="55" w:author="Ishan" w:date="2018-12-12T13:22:00Z" w:initials="I">
    <w:p w14:paraId="2E745596" w14:textId="3EE7881F" w:rsidR="00DF5BF3" w:rsidRDefault="00DF5BF3">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6" w:author="Ishan" w:date="2018-12-13T12:09:00Z" w:initials="I">
    <w:p w14:paraId="54099A4F" w14:textId="1A5CE8E6" w:rsidR="00DF5BF3" w:rsidRDefault="00DF5BF3">
      <w:pPr>
        <w:pStyle w:val="Textocomentario"/>
      </w:pPr>
      <w:r>
        <w:rPr>
          <w:rStyle w:val="Refdecomentario"/>
        </w:rPr>
        <w:annotationRef/>
      </w:r>
      <w:r w:rsidRPr="00E6435B">
        <w:t>https://i1.wp.com/www.ingmecafenix.com/wp-content/uploads/2017/03/Fuente-conmutada.jpg</w:t>
      </w:r>
    </w:p>
  </w:comment>
  <w:comment w:id="57" w:author="Ishan" w:date="2018-12-13T13:31:00Z" w:initials="I">
    <w:p w14:paraId="080A38EF" w14:textId="2E357151" w:rsidR="00DF5BF3" w:rsidRDefault="00DF5BF3">
      <w:pPr>
        <w:pStyle w:val="Textocomentario"/>
      </w:pPr>
      <w:r>
        <w:rPr>
          <w:rStyle w:val="Refdecomentario"/>
        </w:rPr>
        <w:annotationRef/>
      </w:r>
      <w:r w:rsidRPr="008170F8">
        <w:t>http://www.ingmecafenix.com/electronica/puente-h-control-motores/</w:t>
      </w:r>
    </w:p>
  </w:comment>
  <w:comment w:id="58" w:author="Ishan" w:date="2018-12-13T13:39:00Z" w:initials="I">
    <w:p w14:paraId="0E59CC95" w14:textId="4195F44D" w:rsidR="00DF5BF3" w:rsidRDefault="00DF5BF3">
      <w:pPr>
        <w:pStyle w:val="Textocomentario"/>
      </w:pPr>
      <w:r>
        <w:rPr>
          <w:rStyle w:val="Refdecomentario"/>
        </w:rPr>
        <w:annotationRef/>
      </w:r>
      <w:r w:rsidRPr="000F021D">
        <w:t>http://arteymedios.org/tutoriales/item/76-controlar-motores-de-corriente-continua-con-puente-h</w:t>
      </w:r>
    </w:p>
  </w:comment>
  <w:comment w:id="59" w:author="Ishan" w:date="2018-12-18T11:48:00Z" w:initials="I">
    <w:p w14:paraId="7B2AE869" w14:textId="6E557617" w:rsidR="00DF5BF3" w:rsidRDefault="00DF5BF3">
      <w:pPr>
        <w:pStyle w:val="Textocomentario"/>
      </w:pPr>
      <w:r>
        <w:rPr>
          <w:rStyle w:val="Refdecomentario"/>
        </w:rPr>
        <w:annotationRef/>
      </w:r>
      <w:r w:rsidRPr="002108CD">
        <w:t>https://www.ecured.cu/Electr%C3%B3nica_digital</w:t>
      </w:r>
    </w:p>
  </w:comment>
  <w:comment w:id="60" w:author="Ishan" w:date="2018-12-18T11:48:00Z" w:initials="I">
    <w:p w14:paraId="69BE9347" w14:textId="6731192C" w:rsidR="00DF5BF3" w:rsidRDefault="00DF5BF3">
      <w:pPr>
        <w:pStyle w:val="Textocomentario"/>
      </w:pPr>
      <w:r>
        <w:rPr>
          <w:rStyle w:val="Refdecomentario"/>
        </w:rPr>
        <w:annotationRef/>
      </w:r>
      <w:r w:rsidRPr="002108CD">
        <w:t>http://www.areatecnologia.com/electronica/electronica-digital.html</w:t>
      </w:r>
    </w:p>
  </w:comment>
  <w:comment w:id="61" w:author="Ishan" w:date="2018-12-18T12:44:00Z" w:initials="I">
    <w:p w14:paraId="61F0A1FF" w14:textId="226D21F5" w:rsidR="00DF5BF3" w:rsidRDefault="00DF5BF3">
      <w:pPr>
        <w:pStyle w:val="Textocomentario"/>
      </w:pPr>
      <w:r>
        <w:rPr>
          <w:rStyle w:val="Refdecomentario"/>
        </w:rPr>
        <w:annotationRef/>
      </w:r>
      <w:r w:rsidRPr="00817878">
        <w:t>https://hetpro-store.com/TUTORIALES/compuertas-logicas/</w:t>
      </w:r>
    </w:p>
  </w:comment>
  <w:comment w:id="62" w:author="Ishan" w:date="2019-01-02T04:50:00Z" w:initials="I">
    <w:p w14:paraId="4EAF4F2F" w14:textId="60CDB328" w:rsidR="00DF5BF3" w:rsidRDefault="00DF5BF3">
      <w:pPr>
        <w:pStyle w:val="Textocomentario"/>
      </w:pPr>
      <w:r>
        <w:rPr>
          <w:rStyle w:val="Refdecomentario"/>
        </w:rPr>
        <w:annotationRef/>
      </w:r>
      <w:r w:rsidRPr="007A5D42">
        <w:t>http://personales.upv.es/pabmitor/acso/FILES/ArqComp/CST/ArqComp%20t3.pdf</w:t>
      </w:r>
    </w:p>
  </w:comment>
  <w:comment w:id="96" w:author="Ishan" w:date="2019-04-15T15:38:00Z" w:initials="I">
    <w:p w14:paraId="633E244E" w14:textId="02105D8D" w:rsidR="00DF5BF3" w:rsidRDefault="00DF5BF3">
      <w:pPr>
        <w:pStyle w:val="Textocomentario"/>
      </w:pPr>
      <w:r>
        <w:rPr>
          <w:rStyle w:val="Refdecomentario"/>
        </w:rPr>
        <w:annotationRef/>
      </w:r>
      <w:r>
        <w:t>Añadir número y tabla de imágenes</w:t>
      </w:r>
    </w:p>
  </w:comment>
  <w:comment w:id="110" w:author="Ishan" w:date="2019-05-15T12:29:00Z" w:initials="I">
    <w:p w14:paraId="4BDB9692" w14:textId="0BEE3CC5" w:rsidR="00DF5BF3" w:rsidRDefault="00DF5BF3">
      <w:pPr>
        <w:pStyle w:val="Textocomentario"/>
      </w:pPr>
      <w:r>
        <w:rPr>
          <w:rStyle w:val="Refdecomentario"/>
        </w:rPr>
        <w:annotationRef/>
      </w:r>
      <w:r>
        <w:t>Añadir referencia a la imagen del diagrama</w:t>
      </w:r>
    </w:p>
  </w:comment>
  <w:comment w:id="113" w:author="Ishan" w:date="2019-04-16T15:23:00Z" w:initials="I">
    <w:p w14:paraId="170D2D2C" w14:textId="5F01C0AA" w:rsidR="00DF5BF3" w:rsidRDefault="00DF5BF3">
      <w:pPr>
        <w:pStyle w:val="Textocomentario"/>
      </w:pPr>
      <w:r>
        <w:rPr>
          <w:rStyle w:val="Refdecomentario"/>
        </w:rPr>
        <w:annotationRef/>
      </w:r>
      <w:r w:rsidRPr="00B92C95">
        <w:t>https://educalingo.com/es/dic-es/manufactura</w:t>
      </w:r>
    </w:p>
  </w:comment>
  <w:comment w:id="114" w:author="Ishan" w:date="2019-04-18T14:30:00Z" w:initials="I">
    <w:p w14:paraId="70522133" w14:textId="3BB3ACCE" w:rsidR="00DF5BF3" w:rsidRDefault="00DF5BF3">
      <w:pPr>
        <w:pStyle w:val="Textocomentario"/>
      </w:pPr>
      <w:r>
        <w:rPr>
          <w:rStyle w:val="Refdecomentario"/>
        </w:rPr>
        <w:annotationRef/>
      </w:r>
      <w:r w:rsidRPr="00C57B80">
        <w:t>https://www.obs-edu.com/int/blog-project-management/diagramas-de-gantt/que-es-un-diagrama-de-gantt-y-para-que-sirve</w:t>
      </w:r>
    </w:p>
  </w:comment>
  <w:comment w:id="115" w:author="Ishan" w:date="2019-04-18T14:28:00Z" w:initials="I">
    <w:p w14:paraId="5549FE2D" w14:textId="3035D1E7" w:rsidR="00DF5BF3" w:rsidRDefault="00DF5BF3">
      <w:pPr>
        <w:pStyle w:val="Textocomentario"/>
      </w:pPr>
      <w:r>
        <w:rPr>
          <w:rStyle w:val="Refdecomentario"/>
        </w:rPr>
        <w:annotationRef/>
      </w:r>
      <w:r>
        <w:t xml:space="preserve">hacer cita a imagen </w:t>
      </w:r>
      <w:r w:rsidRPr="00C57B80">
        <w:t>https://es.smartsheet.com/blog/donde-puede-encontrar-las-mejores-plantillas-del-diagrama-de-gantt</w:t>
      </w:r>
    </w:p>
  </w:comment>
  <w:comment w:id="116" w:author="Ishan" w:date="2019-04-19T15:28:00Z" w:initials="I">
    <w:p w14:paraId="237D08CC" w14:textId="3E967624" w:rsidR="00DF5BF3" w:rsidRDefault="00DF5BF3">
      <w:pPr>
        <w:pStyle w:val="Textocomentario"/>
      </w:pPr>
      <w:r>
        <w:rPr>
          <w:rStyle w:val="Refdecomentario"/>
        </w:rPr>
        <w:annotationRef/>
      </w:r>
      <w:r w:rsidRPr="009C4B83">
        <w:t>https://www.lucidchart.com/pages/es/que-es-un-diagrama-de-flujo</w:t>
      </w:r>
    </w:p>
  </w:comment>
  <w:comment w:id="117" w:author="Ishan" w:date="2019-04-19T15:30:00Z" w:initials="I">
    <w:p w14:paraId="1853F553" w14:textId="177144CB" w:rsidR="00DF5BF3" w:rsidRDefault="00DF5BF3">
      <w:pPr>
        <w:pStyle w:val="Textocomentario"/>
      </w:pPr>
      <w:r>
        <w:rPr>
          <w:rStyle w:val="Refdecomentario"/>
        </w:rPr>
        <w:annotationRef/>
      </w:r>
      <w:r>
        <w:t>añadir referenci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189A9852"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4BDB9692" w15:done="0"/>
  <w15:commentEx w15:paraId="170D2D2C" w15:done="0"/>
  <w15:commentEx w15:paraId="70522133" w15:done="0"/>
  <w15:commentEx w15:paraId="5549FE2D" w15:done="0"/>
  <w15:commentEx w15:paraId="237D08CC" w15:done="0"/>
  <w15:commentEx w15:paraId="1853F55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E09171" w14:textId="77777777" w:rsidR="009400F7" w:rsidRDefault="009400F7" w:rsidP="006414DB">
      <w:r>
        <w:separator/>
      </w:r>
    </w:p>
  </w:endnote>
  <w:endnote w:type="continuationSeparator" w:id="0">
    <w:p w14:paraId="377C8D14" w14:textId="77777777" w:rsidR="009400F7" w:rsidRDefault="009400F7"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4E6453E5" w:rsidR="00DF5BF3" w:rsidRPr="006041EA" w:rsidRDefault="00DF5BF3" w:rsidP="006414DB">
    <w:pPr>
      <w:pStyle w:val="Piedepgina"/>
    </w:pPr>
    <w:r w:rsidRPr="006041EA">
      <w:fldChar w:fldCharType="begin"/>
    </w:r>
    <w:r w:rsidRPr="006041EA">
      <w:instrText>PAGE   \* MERGEFORMAT</w:instrText>
    </w:r>
    <w:r w:rsidRPr="006041EA">
      <w:fldChar w:fldCharType="separate"/>
    </w:r>
    <w:r w:rsidR="00D953FF">
      <w:rPr>
        <w:noProof/>
      </w:rPr>
      <w:t>8</w:t>
    </w:r>
    <w:r w:rsidRPr="006041EA">
      <w:fldChar w:fldCharType="end"/>
    </w:r>
  </w:p>
  <w:p w14:paraId="2FF06FC2" w14:textId="77777777" w:rsidR="00DF5BF3" w:rsidRDefault="00DF5BF3"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F72BD2" w14:textId="77777777" w:rsidR="009400F7" w:rsidRDefault="009400F7" w:rsidP="006414DB">
      <w:r>
        <w:separator/>
      </w:r>
    </w:p>
  </w:footnote>
  <w:footnote w:type="continuationSeparator" w:id="0">
    <w:p w14:paraId="3347A8C8" w14:textId="77777777" w:rsidR="009400F7" w:rsidRDefault="009400F7"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90C19A6"/>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 w15:restartNumberingAfterBreak="0">
    <w:nsid w:val="1C6B699D"/>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27B03FF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0" w15:restartNumberingAfterBreak="0">
    <w:nsid w:val="37C240D0"/>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1"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420F72DC"/>
    <w:multiLevelType w:val="hybridMultilevel"/>
    <w:tmpl w:val="7362D87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6"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613B6CA3"/>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2064"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1"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2"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4"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2"/>
  </w:num>
  <w:num w:numId="4">
    <w:abstractNumId w:val="8"/>
  </w:num>
  <w:num w:numId="5">
    <w:abstractNumId w:val="19"/>
  </w:num>
  <w:num w:numId="6">
    <w:abstractNumId w:val="0"/>
  </w:num>
  <w:num w:numId="7">
    <w:abstractNumId w:val="11"/>
  </w:num>
  <w:num w:numId="8">
    <w:abstractNumId w:val="2"/>
  </w:num>
  <w:num w:numId="9">
    <w:abstractNumId w:val="22"/>
  </w:num>
  <w:num w:numId="10">
    <w:abstractNumId w:val="15"/>
  </w:num>
  <w:num w:numId="11">
    <w:abstractNumId w:val="16"/>
  </w:num>
  <w:num w:numId="12">
    <w:abstractNumId w:val="20"/>
  </w:num>
  <w:num w:numId="13">
    <w:abstractNumId w:val="21"/>
  </w:num>
  <w:num w:numId="14">
    <w:abstractNumId w:val="6"/>
  </w:num>
  <w:num w:numId="15">
    <w:abstractNumId w:val="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7"/>
  </w:num>
  <w:num w:numId="19">
    <w:abstractNumId w:val="9"/>
  </w:num>
  <w:num w:numId="20">
    <w:abstractNumId w:val="23"/>
  </w:num>
  <w:num w:numId="21">
    <w:abstractNumId w:val="18"/>
  </w:num>
  <w:num w:numId="22">
    <w:abstractNumId w:val="5"/>
  </w:num>
  <w:num w:numId="23">
    <w:abstractNumId w:val="4"/>
  </w:num>
  <w:num w:numId="24">
    <w:abstractNumId w:val="13"/>
  </w:num>
  <w:num w:numId="25">
    <w:abstractNumId w:val="10"/>
  </w:num>
  <w:num w:numId="26">
    <w:abstractNumId w:val="7"/>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009E4"/>
    <w:rsid w:val="000139A6"/>
    <w:rsid w:val="00014227"/>
    <w:rsid w:val="00015615"/>
    <w:rsid w:val="00015873"/>
    <w:rsid w:val="0001671E"/>
    <w:rsid w:val="00020AA7"/>
    <w:rsid w:val="00027BC7"/>
    <w:rsid w:val="00030033"/>
    <w:rsid w:val="00032554"/>
    <w:rsid w:val="000350F8"/>
    <w:rsid w:val="00035C5B"/>
    <w:rsid w:val="000423AE"/>
    <w:rsid w:val="000454EA"/>
    <w:rsid w:val="0005015A"/>
    <w:rsid w:val="000668FC"/>
    <w:rsid w:val="000746FD"/>
    <w:rsid w:val="00077150"/>
    <w:rsid w:val="00091258"/>
    <w:rsid w:val="0009176D"/>
    <w:rsid w:val="00091F97"/>
    <w:rsid w:val="00096FFF"/>
    <w:rsid w:val="000A01DF"/>
    <w:rsid w:val="000A0B32"/>
    <w:rsid w:val="000A3ABC"/>
    <w:rsid w:val="000A7A0D"/>
    <w:rsid w:val="000B48E6"/>
    <w:rsid w:val="000C15BC"/>
    <w:rsid w:val="000C23FD"/>
    <w:rsid w:val="000C33B3"/>
    <w:rsid w:val="000C65C4"/>
    <w:rsid w:val="000D326D"/>
    <w:rsid w:val="000D6A01"/>
    <w:rsid w:val="000E0444"/>
    <w:rsid w:val="000E1773"/>
    <w:rsid w:val="000E5242"/>
    <w:rsid w:val="000F021D"/>
    <w:rsid w:val="000F10DC"/>
    <w:rsid w:val="000F4007"/>
    <w:rsid w:val="000F6506"/>
    <w:rsid w:val="001155E9"/>
    <w:rsid w:val="001162BA"/>
    <w:rsid w:val="00116E60"/>
    <w:rsid w:val="00124282"/>
    <w:rsid w:val="00136F65"/>
    <w:rsid w:val="00144DAC"/>
    <w:rsid w:val="001552C5"/>
    <w:rsid w:val="00156DE7"/>
    <w:rsid w:val="00162ED0"/>
    <w:rsid w:val="00164112"/>
    <w:rsid w:val="00175D88"/>
    <w:rsid w:val="001763E8"/>
    <w:rsid w:val="00181252"/>
    <w:rsid w:val="00181CA7"/>
    <w:rsid w:val="001857B9"/>
    <w:rsid w:val="00187630"/>
    <w:rsid w:val="00187B27"/>
    <w:rsid w:val="00187C46"/>
    <w:rsid w:val="00196BD0"/>
    <w:rsid w:val="001A071D"/>
    <w:rsid w:val="001A68BD"/>
    <w:rsid w:val="001D2015"/>
    <w:rsid w:val="001D3D7F"/>
    <w:rsid w:val="001E223C"/>
    <w:rsid w:val="001E30D5"/>
    <w:rsid w:val="001F1C18"/>
    <w:rsid w:val="001F298A"/>
    <w:rsid w:val="001F3B36"/>
    <w:rsid w:val="001F4B39"/>
    <w:rsid w:val="001F6841"/>
    <w:rsid w:val="001F6EFA"/>
    <w:rsid w:val="002108CD"/>
    <w:rsid w:val="002113B0"/>
    <w:rsid w:val="00215068"/>
    <w:rsid w:val="002170DC"/>
    <w:rsid w:val="00222E23"/>
    <w:rsid w:val="00225DA3"/>
    <w:rsid w:val="00230E8D"/>
    <w:rsid w:val="00234944"/>
    <w:rsid w:val="0023631B"/>
    <w:rsid w:val="00241180"/>
    <w:rsid w:val="0025221E"/>
    <w:rsid w:val="00254582"/>
    <w:rsid w:val="002553EF"/>
    <w:rsid w:val="00267095"/>
    <w:rsid w:val="00280DD9"/>
    <w:rsid w:val="00281EED"/>
    <w:rsid w:val="00282744"/>
    <w:rsid w:val="00282FF9"/>
    <w:rsid w:val="00283DB1"/>
    <w:rsid w:val="0028408D"/>
    <w:rsid w:val="00290922"/>
    <w:rsid w:val="00291697"/>
    <w:rsid w:val="002932E5"/>
    <w:rsid w:val="002978E2"/>
    <w:rsid w:val="002A4078"/>
    <w:rsid w:val="002B0780"/>
    <w:rsid w:val="002B2F35"/>
    <w:rsid w:val="002B729E"/>
    <w:rsid w:val="002D5B69"/>
    <w:rsid w:val="002E4A2C"/>
    <w:rsid w:val="002F7F2E"/>
    <w:rsid w:val="0030613F"/>
    <w:rsid w:val="00307E18"/>
    <w:rsid w:val="003252A5"/>
    <w:rsid w:val="00327396"/>
    <w:rsid w:val="00327EF8"/>
    <w:rsid w:val="0034719B"/>
    <w:rsid w:val="00352AA2"/>
    <w:rsid w:val="00354034"/>
    <w:rsid w:val="003652A4"/>
    <w:rsid w:val="003672CF"/>
    <w:rsid w:val="003717F1"/>
    <w:rsid w:val="00371B5B"/>
    <w:rsid w:val="003823EA"/>
    <w:rsid w:val="00382771"/>
    <w:rsid w:val="0038277C"/>
    <w:rsid w:val="0038298D"/>
    <w:rsid w:val="00386230"/>
    <w:rsid w:val="003A7DCA"/>
    <w:rsid w:val="003B0A12"/>
    <w:rsid w:val="003B3577"/>
    <w:rsid w:val="003B3EAA"/>
    <w:rsid w:val="003B7449"/>
    <w:rsid w:val="003D11E0"/>
    <w:rsid w:val="003E3178"/>
    <w:rsid w:val="003E67A3"/>
    <w:rsid w:val="003F591C"/>
    <w:rsid w:val="00411BBF"/>
    <w:rsid w:val="00414FD8"/>
    <w:rsid w:val="00420E6F"/>
    <w:rsid w:val="00425727"/>
    <w:rsid w:val="0043193B"/>
    <w:rsid w:val="00431A96"/>
    <w:rsid w:val="004372EC"/>
    <w:rsid w:val="00447869"/>
    <w:rsid w:val="00450EC5"/>
    <w:rsid w:val="004575F8"/>
    <w:rsid w:val="00462E49"/>
    <w:rsid w:val="004660C3"/>
    <w:rsid w:val="00470C70"/>
    <w:rsid w:val="0048708A"/>
    <w:rsid w:val="00492001"/>
    <w:rsid w:val="00493364"/>
    <w:rsid w:val="004A4021"/>
    <w:rsid w:val="004B04AC"/>
    <w:rsid w:val="004B4F2B"/>
    <w:rsid w:val="004B5741"/>
    <w:rsid w:val="004B5A27"/>
    <w:rsid w:val="004B6BFD"/>
    <w:rsid w:val="004B7FBB"/>
    <w:rsid w:val="004C7973"/>
    <w:rsid w:val="004D0FCD"/>
    <w:rsid w:val="004D1954"/>
    <w:rsid w:val="004D387A"/>
    <w:rsid w:val="004D5F87"/>
    <w:rsid w:val="004E27B4"/>
    <w:rsid w:val="004E4484"/>
    <w:rsid w:val="004F0B31"/>
    <w:rsid w:val="004F6E5A"/>
    <w:rsid w:val="00500129"/>
    <w:rsid w:val="00503563"/>
    <w:rsid w:val="005072CD"/>
    <w:rsid w:val="00510724"/>
    <w:rsid w:val="00511F6D"/>
    <w:rsid w:val="00521198"/>
    <w:rsid w:val="00521803"/>
    <w:rsid w:val="005276E6"/>
    <w:rsid w:val="00537F67"/>
    <w:rsid w:val="00540AF1"/>
    <w:rsid w:val="0054104C"/>
    <w:rsid w:val="00543274"/>
    <w:rsid w:val="00547470"/>
    <w:rsid w:val="00581281"/>
    <w:rsid w:val="00583AD8"/>
    <w:rsid w:val="005930DD"/>
    <w:rsid w:val="005959CD"/>
    <w:rsid w:val="005B0E35"/>
    <w:rsid w:val="005C6AD2"/>
    <w:rsid w:val="005C7D42"/>
    <w:rsid w:val="005D74BA"/>
    <w:rsid w:val="005E0A03"/>
    <w:rsid w:val="005E6625"/>
    <w:rsid w:val="005F1868"/>
    <w:rsid w:val="005F7571"/>
    <w:rsid w:val="006041EA"/>
    <w:rsid w:val="00606245"/>
    <w:rsid w:val="006119B3"/>
    <w:rsid w:val="00625A1B"/>
    <w:rsid w:val="006309AF"/>
    <w:rsid w:val="006350E6"/>
    <w:rsid w:val="0063652C"/>
    <w:rsid w:val="0063756D"/>
    <w:rsid w:val="00637D5B"/>
    <w:rsid w:val="006412C0"/>
    <w:rsid w:val="006414DB"/>
    <w:rsid w:val="00644E69"/>
    <w:rsid w:val="006450C2"/>
    <w:rsid w:val="006553B9"/>
    <w:rsid w:val="006642D4"/>
    <w:rsid w:val="006711CD"/>
    <w:rsid w:val="006738C8"/>
    <w:rsid w:val="0067652C"/>
    <w:rsid w:val="006808E2"/>
    <w:rsid w:val="00691712"/>
    <w:rsid w:val="006A331C"/>
    <w:rsid w:val="006D4B36"/>
    <w:rsid w:val="006D4BB4"/>
    <w:rsid w:val="006E3614"/>
    <w:rsid w:val="006E6D95"/>
    <w:rsid w:val="006E73E7"/>
    <w:rsid w:val="006F545F"/>
    <w:rsid w:val="007024B3"/>
    <w:rsid w:val="00702783"/>
    <w:rsid w:val="00707672"/>
    <w:rsid w:val="00710398"/>
    <w:rsid w:val="00711BDA"/>
    <w:rsid w:val="007160A3"/>
    <w:rsid w:val="00721D3B"/>
    <w:rsid w:val="0072303D"/>
    <w:rsid w:val="007238E7"/>
    <w:rsid w:val="007248CF"/>
    <w:rsid w:val="00731B88"/>
    <w:rsid w:val="00733EDF"/>
    <w:rsid w:val="007347E5"/>
    <w:rsid w:val="00735755"/>
    <w:rsid w:val="00735781"/>
    <w:rsid w:val="00742974"/>
    <w:rsid w:val="00750A83"/>
    <w:rsid w:val="00750E40"/>
    <w:rsid w:val="00753702"/>
    <w:rsid w:val="00755414"/>
    <w:rsid w:val="007615B0"/>
    <w:rsid w:val="007627CA"/>
    <w:rsid w:val="0076694D"/>
    <w:rsid w:val="007679EE"/>
    <w:rsid w:val="00770A52"/>
    <w:rsid w:val="00774C78"/>
    <w:rsid w:val="00774CB7"/>
    <w:rsid w:val="007751A2"/>
    <w:rsid w:val="0077628D"/>
    <w:rsid w:val="00776FD0"/>
    <w:rsid w:val="0077740D"/>
    <w:rsid w:val="00780B75"/>
    <w:rsid w:val="007837E9"/>
    <w:rsid w:val="007869A0"/>
    <w:rsid w:val="00787AD8"/>
    <w:rsid w:val="007A5D42"/>
    <w:rsid w:val="007B100F"/>
    <w:rsid w:val="007B1B67"/>
    <w:rsid w:val="007B6CF4"/>
    <w:rsid w:val="007B6EBE"/>
    <w:rsid w:val="007C1D62"/>
    <w:rsid w:val="007C2224"/>
    <w:rsid w:val="007C2A74"/>
    <w:rsid w:val="007C5A25"/>
    <w:rsid w:val="007E44D8"/>
    <w:rsid w:val="007E59F1"/>
    <w:rsid w:val="007F2141"/>
    <w:rsid w:val="007F3919"/>
    <w:rsid w:val="007F4A59"/>
    <w:rsid w:val="007F58BC"/>
    <w:rsid w:val="00803D16"/>
    <w:rsid w:val="00812BF0"/>
    <w:rsid w:val="008170F8"/>
    <w:rsid w:val="00817878"/>
    <w:rsid w:val="008326EE"/>
    <w:rsid w:val="008339BD"/>
    <w:rsid w:val="00837E48"/>
    <w:rsid w:val="00841EAD"/>
    <w:rsid w:val="00845876"/>
    <w:rsid w:val="00850217"/>
    <w:rsid w:val="00850682"/>
    <w:rsid w:val="00855736"/>
    <w:rsid w:val="00867900"/>
    <w:rsid w:val="00870A29"/>
    <w:rsid w:val="00873D28"/>
    <w:rsid w:val="008778A1"/>
    <w:rsid w:val="00880EF9"/>
    <w:rsid w:val="008A0381"/>
    <w:rsid w:val="008A2F69"/>
    <w:rsid w:val="008A486F"/>
    <w:rsid w:val="008B7B01"/>
    <w:rsid w:val="008B7F38"/>
    <w:rsid w:val="008C6117"/>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331B3"/>
    <w:rsid w:val="009400F7"/>
    <w:rsid w:val="00946363"/>
    <w:rsid w:val="009472BA"/>
    <w:rsid w:val="00947AC2"/>
    <w:rsid w:val="00950DD7"/>
    <w:rsid w:val="00951F27"/>
    <w:rsid w:val="009548D4"/>
    <w:rsid w:val="009553DF"/>
    <w:rsid w:val="00957759"/>
    <w:rsid w:val="0097591C"/>
    <w:rsid w:val="009812AF"/>
    <w:rsid w:val="00983BDB"/>
    <w:rsid w:val="00986748"/>
    <w:rsid w:val="009941E6"/>
    <w:rsid w:val="0099516A"/>
    <w:rsid w:val="00996EEF"/>
    <w:rsid w:val="009A2D2A"/>
    <w:rsid w:val="009A4425"/>
    <w:rsid w:val="009A58CB"/>
    <w:rsid w:val="009B31B2"/>
    <w:rsid w:val="009B3685"/>
    <w:rsid w:val="009B6B59"/>
    <w:rsid w:val="009C498C"/>
    <w:rsid w:val="009C4B83"/>
    <w:rsid w:val="009C7C13"/>
    <w:rsid w:val="009D5E47"/>
    <w:rsid w:val="009D5EBD"/>
    <w:rsid w:val="009E0731"/>
    <w:rsid w:val="009E116E"/>
    <w:rsid w:val="009E1996"/>
    <w:rsid w:val="009E3AF9"/>
    <w:rsid w:val="009F06D0"/>
    <w:rsid w:val="009F680D"/>
    <w:rsid w:val="00A1501D"/>
    <w:rsid w:val="00A24A54"/>
    <w:rsid w:val="00A27BCF"/>
    <w:rsid w:val="00A30B2D"/>
    <w:rsid w:val="00A359CA"/>
    <w:rsid w:val="00A37414"/>
    <w:rsid w:val="00A463E4"/>
    <w:rsid w:val="00A52B90"/>
    <w:rsid w:val="00A53916"/>
    <w:rsid w:val="00A60EBD"/>
    <w:rsid w:val="00A622AB"/>
    <w:rsid w:val="00A63612"/>
    <w:rsid w:val="00A66F7E"/>
    <w:rsid w:val="00A745F5"/>
    <w:rsid w:val="00A770A5"/>
    <w:rsid w:val="00A81CD8"/>
    <w:rsid w:val="00A81FA3"/>
    <w:rsid w:val="00A90F79"/>
    <w:rsid w:val="00A97D64"/>
    <w:rsid w:val="00AA198E"/>
    <w:rsid w:val="00AA5989"/>
    <w:rsid w:val="00AA5B75"/>
    <w:rsid w:val="00AB02D5"/>
    <w:rsid w:val="00AC289E"/>
    <w:rsid w:val="00AD0748"/>
    <w:rsid w:val="00AD70FE"/>
    <w:rsid w:val="00AD72AF"/>
    <w:rsid w:val="00AE13FF"/>
    <w:rsid w:val="00AE2F80"/>
    <w:rsid w:val="00AF7CAB"/>
    <w:rsid w:val="00B01E97"/>
    <w:rsid w:val="00B02B51"/>
    <w:rsid w:val="00B03758"/>
    <w:rsid w:val="00B053DB"/>
    <w:rsid w:val="00B13244"/>
    <w:rsid w:val="00B14F6C"/>
    <w:rsid w:val="00B30B73"/>
    <w:rsid w:val="00B353AF"/>
    <w:rsid w:val="00B362DE"/>
    <w:rsid w:val="00B3712C"/>
    <w:rsid w:val="00B42CCE"/>
    <w:rsid w:val="00B5295F"/>
    <w:rsid w:val="00B6025C"/>
    <w:rsid w:val="00B60FFB"/>
    <w:rsid w:val="00B67D19"/>
    <w:rsid w:val="00B812F8"/>
    <w:rsid w:val="00B90208"/>
    <w:rsid w:val="00B92C95"/>
    <w:rsid w:val="00B964E0"/>
    <w:rsid w:val="00BA10BE"/>
    <w:rsid w:val="00BB06FF"/>
    <w:rsid w:val="00BB56AE"/>
    <w:rsid w:val="00BB7358"/>
    <w:rsid w:val="00BC15BA"/>
    <w:rsid w:val="00BC7E35"/>
    <w:rsid w:val="00BD0020"/>
    <w:rsid w:val="00BD0F22"/>
    <w:rsid w:val="00BD3CC4"/>
    <w:rsid w:val="00BD50C6"/>
    <w:rsid w:val="00BF7B78"/>
    <w:rsid w:val="00C02C0F"/>
    <w:rsid w:val="00C03220"/>
    <w:rsid w:val="00C04E3B"/>
    <w:rsid w:val="00C056A3"/>
    <w:rsid w:val="00C0764B"/>
    <w:rsid w:val="00C107A3"/>
    <w:rsid w:val="00C132F0"/>
    <w:rsid w:val="00C200B1"/>
    <w:rsid w:val="00C26E77"/>
    <w:rsid w:val="00C34B7F"/>
    <w:rsid w:val="00C357DE"/>
    <w:rsid w:val="00C359FA"/>
    <w:rsid w:val="00C36989"/>
    <w:rsid w:val="00C41997"/>
    <w:rsid w:val="00C43D4D"/>
    <w:rsid w:val="00C51299"/>
    <w:rsid w:val="00C57B80"/>
    <w:rsid w:val="00C602FE"/>
    <w:rsid w:val="00C76256"/>
    <w:rsid w:val="00C76C76"/>
    <w:rsid w:val="00C8147F"/>
    <w:rsid w:val="00C836FA"/>
    <w:rsid w:val="00C94F2F"/>
    <w:rsid w:val="00C97F71"/>
    <w:rsid w:val="00CA471B"/>
    <w:rsid w:val="00CB3022"/>
    <w:rsid w:val="00CC5007"/>
    <w:rsid w:val="00CD6E56"/>
    <w:rsid w:val="00CF344B"/>
    <w:rsid w:val="00CF4D60"/>
    <w:rsid w:val="00CF6189"/>
    <w:rsid w:val="00D044EF"/>
    <w:rsid w:val="00D13CFB"/>
    <w:rsid w:val="00D14268"/>
    <w:rsid w:val="00D22313"/>
    <w:rsid w:val="00D303A5"/>
    <w:rsid w:val="00D31233"/>
    <w:rsid w:val="00D34ABE"/>
    <w:rsid w:val="00D370F0"/>
    <w:rsid w:val="00D443AD"/>
    <w:rsid w:val="00D541D3"/>
    <w:rsid w:val="00D557C0"/>
    <w:rsid w:val="00D55BD4"/>
    <w:rsid w:val="00D60D46"/>
    <w:rsid w:val="00D67C57"/>
    <w:rsid w:val="00D71EB9"/>
    <w:rsid w:val="00D74E21"/>
    <w:rsid w:val="00D80EE1"/>
    <w:rsid w:val="00D86895"/>
    <w:rsid w:val="00D90F37"/>
    <w:rsid w:val="00D91B24"/>
    <w:rsid w:val="00D947E2"/>
    <w:rsid w:val="00D953FF"/>
    <w:rsid w:val="00D95D39"/>
    <w:rsid w:val="00D95E5E"/>
    <w:rsid w:val="00DB3FEC"/>
    <w:rsid w:val="00DB6B45"/>
    <w:rsid w:val="00DC079E"/>
    <w:rsid w:val="00DC4681"/>
    <w:rsid w:val="00DD1330"/>
    <w:rsid w:val="00DD1341"/>
    <w:rsid w:val="00DD1C27"/>
    <w:rsid w:val="00DD6275"/>
    <w:rsid w:val="00DD6E27"/>
    <w:rsid w:val="00DE03B8"/>
    <w:rsid w:val="00DE23B1"/>
    <w:rsid w:val="00DE394A"/>
    <w:rsid w:val="00DF1F25"/>
    <w:rsid w:val="00DF5BF3"/>
    <w:rsid w:val="00DF7018"/>
    <w:rsid w:val="00DF7350"/>
    <w:rsid w:val="00E0479B"/>
    <w:rsid w:val="00E11004"/>
    <w:rsid w:val="00E123B0"/>
    <w:rsid w:val="00E2056B"/>
    <w:rsid w:val="00E230B5"/>
    <w:rsid w:val="00E46303"/>
    <w:rsid w:val="00E46DC2"/>
    <w:rsid w:val="00E5072A"/>
    <w:rsid w:val="00E52983"/>
    <w:rsid w:val="00E53ED4"/>
    <w:rsid w:val="00E56183"/>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A6C69"/>
    <w:rsid w:val="00EC2AD4"/>
    <w:rsid w:val="00EC5E40"/>
    <w:rsid w:val="00ED4D62"/>
    <w:rsid w:val="00ED77DC"/>
    <w:rsid w:val="00EE3386"/>
    <w:rsid w:val="00EF48D7"/>
    <w:rsid w:val="00EF769C"/>
    <w:rsid w:val="00EF7AC3"/>
    <w:rsid w:val="00F17B22"/>
    <w:rsid w:val="00F17DEE"/>
    <w:rsid w:val="00F211E8"/>
    <w:rsid w:val="00F21310"/>
    <w:rsid w:val="00F278F3"/>
    <w:rsid w:val="00F33966"/>
    <w:rsid w:val="00F352F6"/>
    <w:rsid w:val="00F45B75"/>
    <w:rsid w:val="00F46669"/>
    <w:rsid w:val="00F529EE"/>
    <w:rsid w:val="00F5408B"/>
    <w:rsid w:val="00F54B6B"/>
    <w:rsid w:val="00F6048A"/>
    <w:rsid w:val="00F61438"/>
    <w:rsid w:val="00F62195"/>
    <w:rsid w:val="00F70FED"/>
    <w:rsid w:val="00F7243C"/>
    <w:rsid w:val="00F9326B"/>
    <w:rsid w:val="00FA26A8"/>
    <w:rsid w:val="00FA4A37"/>
    <w:rsid w:val="00FA578F"/>
    <w:rsid w:val="00FB0DFE"/>
    <w:rsid w:val="00FD26F8"/>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172885042">
      <w:bodyDiv w:val="1"/>
      <w:marLeft w:val="0"/>
      <w:marRight w:val="0"/>
      <w:marTop w:val="0"/>
      <w:marBottom w:val="0"/>
      <w:divBdr>
        <w:top w:val="none" w:sz="0" w:space="0" w:color="auto"/>
        <w:left w:val="none" w:sz="0" w:space="0" w:color="auto"/>
        <w:bottom w:val="none" w:sz="0" w:space="0" w:color="auto"/>
        <w:right w:val="none" w:sz="0" w:space="0" w:color="auto"/>
      </w:divBdr>
    </w:div>
    <w:div w:id="235825736">
      <w:bodyDiv w:val="1"/>
      <w:marLeft w:val="0"/>
      <w:marRight w:val="0"/>
      <w:marTop w:val="0"/>
      <w:marBottom w:val="0"/>
      <w:divBdr>
        <w:top w:val="none" w:sz="0" w:space="0" w:color="auto"/>
        <w:left w:val="none" w:sz="0" w:space="0" w:color="auto"/>
        <w:bottom w:val="none" w:sz="0" w:space="0" w:color="auto"/>
        <w:right w:val="none" w:sz="0" w:space="0" w:color="auto"/>
      </w:divBdr>
    </w:div>
    <w:div w:id="257103777">
      <w:bodyDiv w:val="1"/>
      <w:marLeft w:val="0"/>
      <w:marRight w:val="0"/>
      <w:marTop w:val="0"/>
      <w:marBottom w:val="0"/>
      <w:divBdr>
        <w:top w:val="none" w:sz="0" w:space="0" w:color="auto"/>
        <w:left w:val="none" w:sz="0" w:space="0" w:color="auto"/>
        <w:bottom w:val="none" w:sz="0" w:space="0" w:color="auto"/>
        <w:right w:val="none" w:sz="0" w:space="0" w:color="auto"/>
      </w:divBdr>
    </w:div>
    <w:div w:id="264044590">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377899169">
      <w:bodyDiv w:val="1"/>
      <w:marLeft w:val="0"/>
      <w:marRight w:val="0"/>
      <w:marTop w:val="0"/>
      <w:marBottom w:val="0"/>
      <w:divBdr>
        <w:top w:val="none" w:sz="0" w:space="0" w:color="auto"/>
        <w:left w:val="none" w:sz="0" w:space="0" w:color="auto"/>
        <w:bottom w:val="none" w:sz="0" w:space="0" w:color="auto"/>
        <w:right w:val="none" w:sz="0" w:space="0" w:color="auto"/>
      </w:divBdr>
    </w:div>
    <w:div w:id="409696745">
      <w:bodyDiv w:val="1"/>
      <w:marLeft w:val="0"/>
      <w:marRight w:val="0"/>
      <w:marTop w:val="0"/>
      <w:marBottom w:val="0"/>
      <w:divBdr>
        <w:top w:val="none" w:sz="0" w:space="0" w:color="auto"/>
        <w:left w:val="none" w:sz="0" w:space="0" w:color="auto"/>
        <w:bottom w:val="none" w:sz="0" w:space="0" w:color="auto"/>
        <w:right w:val="none" w:sz="0" w:space="0" w:color="auto"/>
      </w:divBdr>
    </w:div>
    <w:div w:id="461535075">
      <w:bodyDiv w:val="1"/>
      <w:marLeft w:val="0"/>
      <w:marRight w:val="0"/>
      <w:marTop w:val="0"/>
      <w:marBottom w:val="0"/>
      <w:divBdr>
        <w:top w:val="none" w:sz="0" w:space="0" w:color="auto"/>
        <w:left w:val="none" w:sz="0" w:space="0" w:color="auto"/>
        <w:bottom w:val="none" w:sz="0" w:space="0" w:color="auto"/>
        <w:right w:val="none" w:sz="0" w:space="0" w:color="auto"/>
      </w:divBdr>
    </w:div>
    <w:div w:id="505442183">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897011067">
      <w:bodyDiv w:val="1"/>
      <w:marLeft w:val="0"/>
      <w:marRight w:val="0"/>
      <w:marTop w:val="0"/>
      <w:marBottom w:val="0"/>
      <w:divBdr>
        <w:top w:val="none" w:sz="0" w:space="0" w:color="auto"/>
        <w:left w:val="none" w:sz="0" w:space="0" w:color="auto"/>
        <w:bottom w:val="none" w:sz="0" w:space="0" w:color="auto"/>
        <w:right w:val="none" w:sz="0" w:space="0" w:color="auto"/>
      </w:divBdr>
    </w:div>
    <w:div w:id="94079831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028988327">
      <w:bodyDiv w:val="1"/>
      <w:marLeft w:val="0"/>
      <w:marRight w:val="0"/>
      <w:marTop w:val="0"/>
      <w:marBottom w:val="0"/>
      <w:divBdr>
        <w:top w:val="none" w:sz="0" w:space="0" w:color="auto"/>
        <w:left w:val="none" w:sz="0" w:space="0" w:color="auto"/>
        <w:bottom w:val="none" w:sz="0" w:space="0" w:color="auto"/>
        <w:right w:val="none" w:sz="0" w:space="0" w:color="auto"/>
      </w:divBdr>
    </w:div>
    <w:div w:id="1091388909">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153793658">
      <w:bodyDiv w:val="1"/>
      <w:marLeft w:val="0"/>
      <w:marRight w:val="0"/>
      <w:marTop w:val="0"/>
      <w:marBottom w:val="0"/>
      <w:divBdr>
        <w:top w:val="none" w:sz="0" w:space="0" w:color="auto"/>
        <w:left w:val="none" w:sz="0" w:space="0" w:color="auto"/>
        <w:bottom w:val="none" w:sz="0" w:space="0" w:color="auto"/>
        <w:right w:val="none" w:sz="0" w:space="0" w:color="auto"/>
      </w:divBdr>
    </w:div>
    <w:div w:id="1190337732">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071263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418014692">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26751912">
      <w:bodyDiv w:val="1"/>
      <w:marLeft w:val="0"/>
      <w:marRight w:val="0"/>
      <w:marTop w:val="0"/>
      <w:marBottom w:val="0"/>
      <w:divBdr>
        <w:top w:val="none" w:sz="0" w:space="0" w:color="auto"/>
        <w:left w:val="none" w:sz="0" w:space="0" w:color="auto"/>
        <w:bottom w:val="none" w:sz="0" w:space="0" w:color="auto"/>
        <w:right w:val="none" w:sz="0" w:space="0" w:color="auto"/>
      </w:divBdr>
    </w:div>
    <w:div w:id="1535314779">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26827924">
      <w:bodyDiv w:val="1"/>
      <w:marLeft w:val="0"/>
      <w:marRight w:val="0"/>
      <w:marTop w:val="0"/>
      <w:marBottom w:val="0"/>
      <w:divBdr>
        <w:top w:val="none" w:sz="0" w:space="0" w:color="auto"/>
        <w:left w:val="none" w:sz="0" w:space="0" w:color="auto"/>
        <w:bottom w:val="none" w:sz="0" w:space="0" w:color="auto"/>
        <w:right w:val="none" w:sz="0" w:space="0" w:color="auto"/>
      </w:divBdr>
    </w:div>
    <w:div w:id="1749690298">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png"/><Relationship Id="rId42" Type="http://schemas.openxmlformats.org/officeDocument/2006/relationships/diagramData" Target="diagrams/data1.xml"/><Relationship Id="rId47" Type="http://schemas.openxmlformats.org/officeDocument/2006/relationships/image" Target="media/image33.emf"/><Relationship Id="rId63" Type="http://schemas.openxmlformats.org/officeDocument/2006/relationships/image" Target="media/image42.tif"/><Relationship Id="rId68" Type="http://schemas.openxmlformats.org/officeDocument/2006/relationships/chart" Target="charts/chart1.xml"/><Relationship Id="rId84" Type="http://schemas.openxmlformats.org/officeDocument/2006/relationships/image" Target="media/image54.emf"/><Relationship Id="rId89" Type="http://schemas.openxmlformats.org/officeDocument/2006/relationships/package" Target="embeddings/Dibujo_de_Microsoft_Visio11.vsdx"/><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jpg"/><Relationship Id="rId53" Type="http://schemas.openxmlformats.org/officeDocument/2006/relationships/image" Target="media/image34.png"/><Relationship Id="rId58" Type="http://schemas.openxmlformats.org/officeDocument/2006/relationships/image" Target="media/image38.emf"/><Relationship Id="rId74" Type="http://schemas.openxmlformats.org/officeDocument/2006/relationships/image" Target="media/image49.emf"/><Relationship Id="rId79" Type="http://schemas.openxmlformats.org/officeDocument/2006/relationships/package" Target="embeddings/Dibujo_de_Microsoft_Visio6.vsdx"/><Relationship Id="rId102" Type="http://schemas.openxmlformats.org/officeDocument/2006/relationships/image" Target="media/image63.emf"/><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package" Target="embeddings/Dibujo_de_Microsoft_Visio14.vsdx"/><Relationship Id="rId22" Type="http://schemas.openxmlformats.org/officeDocument/2006/relationships/image" Target="media/image13.png"/><Relationship Id="rId27" Type="http://schemas.openxmlformats.org/officeDocument/2006/relationships/image" Target="media/image18.jpg"/><Relationship Id="rId43" Type="http://schemas.openxmlformats.org/officeDocument/2006/relationships/diagramLayout" Target="diagrams/layout1.xml"/><Relationship Id="rId48" Type="http://schemas.openxmlformats.org/officeDocument/2006/relationships/diagramData" Target="diagrams/data2.xml"/><Relationship Id="rId64" Type="http://schemas.openxmlformats.org/officeDocument/2006/relationships/image" Target="media/image43.jpg"/><Relationship Id="rId69" Type="http://schemas.openxmlformats.org/officeDocument/2006/relationships/chart" Target="charts/chart2.xml"/><Relationship Id="rId80" Type="http://schemas.openxmlformats.org/officeDocument/2006/relationships/image" Target="media/image52.emf"/><Relationship Id="rId85" Type="http://schemas.openxmlformats.org/officeDocument/2006/relationships/package" Target="embeddings/Dibujo_de_Microsoft_Visio9.vsdx"/><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jpg"/><Relationship Id="rId38" Type="http://schemas.openxmlformats.org/officeDocument/2006/relationships/image" Target="media/image29.jpg"/><Relationship Id="rId59" Type="http://schemas.openxmlformats.org/officeDocument/2006/relationships/package" Target="embeddings/Dibujo_de_Microsoft_Visio.vsdx"/><Relationship Id="rId103" Type="http://schemas.openxmlformats.org/officeDocument/2006/relationships/fontTable" Target="fontTable.xml"/><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70" Type="http://schemas.openxmlformats.org/officeDocument/2006/relationships/image" Target="media/image46.png"/><Relationship Id="rId75" Type="http://schemas.openxmlformats.org/officeDocument/2006/relationships/package" Target="embeddings/Dibujo_de_Microsoft_Visio4.vsdx"/><Relationship Id="rId83" Type="http://schemas.openxmlformats.org/officeDocument/2006/relationships/package" Target="embeddings/Dibujo_de_Microsoft_Visio8.vsdx"/><Relationship Id="rId88" Type="http://schemas.openxmlformats.org/officeDocument/2006/relationships/image" Target="media/image56.emf"/><Relationship Id="rId91" Type="http://schemas.openxmlformats.org/officeDocument/2006/relationships/package" Target="embeddings/Dibujo_de_Microsoft_Visio12.vsdx"/><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package" Target="embeddings/Dibujo_de_Microsoft_Visio3.vsdx"/><Relationship Id="rId78" Type="http://schemas.openxmlformats.org/officeDocument/2006/relationships/image" Target="media/image51.emf"/><Relationship Id="rId81" Type="http://schemas.openxmlformats.org/officeDocument/2006/relationships/package" Target="embeddings/Dibujo_de_Microsoft_Visio7.vsdx"/><Relationship Id="rId86" Type="http://schemas.openxmlformats.org/officeDocument/2006/relationships/image" Target="media/image55.emf"/><Relationship Id="rId94" Type="http://schemas.openxmlformats.org/officeDocument/2006/relationships/image" Target="media/image59.emf"/><Relationship Id="rId99" Type="http://schemas.openxmlformats.org/officeDocument/2006/relationships/package" Target="embeddings/Dibujo_de_Microsoft_Visio16.vsdx"/><Relationship Id="rId101" Type="http://schemas.openxmlformats.org/officeDocument/2006/relationships/package" Target="embeddings/Dibujo_de_Microsoft_Visio17.vsdx"/><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 Id="rId76" Type="http://schemas.openxmlformats.org/officeDocument/2006/relationships/image" Target="media/image50.emf"/><Relationship Id="rId97" Type="http://schemas.openxmlformats.org/officeDocument/2006/relationships/package" Target="embeddings/Dibujo_de_Microsoft_Visio15.vsdx"/><Relationship Id="rId104"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58.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jpg"/><Relationship Id="rId40" Type="http://schemas.openxmlformats.org/officeDocument/2006/relationships/image" Target="media/image31.emf"/><Relationship Id="rId45" Type="http://schemas.openxmlformats.org/officeDocument/2006/relationships/diagramColors" Target="diagrams/colors1.xml"/><Relationship Id="rId66" Type="http://schemas.openxmlformats.org/officeDocument/2006/relationships/image" Target="media/image45.emf"/><Relationship Id="rId87" Type="http://schemas.openxmlformats.org/officeDocument/2006/relationships/package" Target="embeddings/Dibujo_de_Microsoft_Visio10.vsdx"/><Relationship Id="rId61" Type="http://schemas.openxmlformats.org/officeDocument/2006/relationships/image" Target="media/image40.tif"/><Relationship Id="rId82" Type="http://schemas.openxmlformats.org/officeDocument/2006/relationships/image" Target="media/image53.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37.png"/><Relationship Id="rId77" Type="http://schemas.openxmlformats.org/officeDocument/2006/relationships/package" Target="embeddings/Dibujo_de_Microsoft_Visio5.vsdx"/><Relationship Id="rId100" Type="http://schemas.openxmlformats.org/officeDocument/2006/relationships/image" Target="media/image62.emf"/><Relationship Id="rId105"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diagramColors" Target="diagrams/colors2.xml"/><Relationship Id="rId72" Type="http://schemas.openxmlformats.org/officeDocument/2006/relationships/image" Target="media/image48.emf"/><Relationship Id="rId93" Type="http://schemas.openxmlformats.org/officeDocument/2006/relationships/package" Target="embeddings/Dibujo_de_Microsoft_Visio13.vsdx"/><Relationship Id="rId98" Type="http://schemas.openxmlformats.org/officeDocument/2006/relationships/image" Target="media/image61.emf"/><Relationship Id="rId3" Type="http://schemas.openxmlformats.org/officeDocument/2006/relationships/styles" Target="styles.xml"/><Relationship Id="rId25" Type="http://schemas.openxmlformats.org/officeDocument/2006/relationships/image" Target="media/image16.jpg"/><Relationship Id="rId46" Type="http://schemas.microsoft.com/office/2007/relationships/diagramDrawing" Target="diagrams/drawing1.xml"/><Relationship Id="rId67" Type="http://schemas.openxmlformats.org/officeDocument/2006/relationships/package" Target="embeddings/Dibujo_de_Microsoft_Visio1.vsdx"/></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7317-4D64-AB49-66C1A3F54820}"/>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7317-4D64-AB49-66C1A3F54820}"/>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7317-4D64-AB49-66C1A3F54820}"/>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3083-4A2D-8FED-75BE4DE8B98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3083-4A2D-8FED-75BE4DE8B98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3083-4A2D-8FED-75BE4DE8B98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3083-4A2D-8FED-75BE4DE8B98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7.4378395049573998E-2"/>
              <c:y val="0.62450109456469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DB4B21BF-0225-4857-A02E-ED58AED86CD4}" type="presOf" srcId="{6B5D09AB-C1B2-43D8-8042-31A1B75C35E7}" destId="{F5209EA6-1C56-40EF-9D2F-F970B4FC621D}"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7</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8</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5</b:RefOrder>
  </b:Source>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6</b:RefOrder>
  </b:Source>
  <b:Source>
    <b:Tag>Les19</b:Tag>
    <b:SourceType>InternetSite</b:SourceType>
    <b:Guid>{14684F79-D9BC-40C6-8D85-86FE1EA73DD4}</b:Guid>
    <b:Title>https://www.ulsa.edu.ni</b:Title>
    <b:Year>2019</b:Year>
    <b:Author>
      <b:Author>
        <b:NameList>
          <b:Person>
            <b:Last>Zamora</b:Last>
            <b:First>Lester</b:First>
            <b:Middle>Antonio Hernández</b:Middle>
          </b:Person>
        </b:NameList>
      </b:Author>
    </b:Author>
    <b:Month>Enero</b:Month>
    <b:Day>--</b:Day>
    <b:URL>https://www.ulsa.edu.ni/index.php/ver-noticia/164-defensa-de1ra-monografia-y-proyecto-de-graduacion-en-la-cual-se-completo-el-dise%C3%B1o-la-construccion-y-funcionabilidad-de-un-prototipo-cnc-para-fines-directions</b:URL>
    <b:RefOrder>4</b:RefOrder>
  </b:Source>
</b:Sources>
</file>

<file path=customXml/itemProps1.xml><?xml version="1.0" encoding="utf-8"?>
<ds:datastoreItem xmlns:ds="http://schemas.openxmlformats.org/officeDocument/2006/customXml" ds:itemID="{D6ABEDD0-91AF-4BD9-BBD5-849AD2CB2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85</TotalTime>
  <Pages>70</Pages>
  <Words>15868</Words>
  <Characters>87275</Characters>
  <Application>Microsoft Office Word</Application>
  <DocSecurity>0</DocSecurity>
  <Lines>727</Lines>
  <Paragraphs>20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2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73</cp:revision>
  <dcterms:created xsi:type="dcterms:W3CDTF">2017-12-14T20:06:00Z</dcterms:created>
  <dcterms:modified xsi:type="dcterms:W3CDTF">2019-06-07T20:06:00Z</dcterms:modified>
</cp:coreProperties>
</file>